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8B5840" w14:textId="15E4EFD5" w:rsidR="00043881" w:rsidRDefault="00BF4103">
      <w:pPr>
        <w:rPr>
          <w:lang w:val="es-MX"/>
        </w:rPr>
      </w:pPr>
      <w:r>
        <w:rPr>
          <w:lang w:val="es-MX"/>
        </w:rPr>
        <w:t>PROCESOS DE PRODUCCION</w:t>
      </w:r>
      <w:r w:rsidR="006552CC">
        <w:rPr>
          <w:lang w:val="es-MX"/>
        </w:rPr>
        <w:t xml:space="preserve"> Diagrama de Procesos para hallar el Tiempo Estándar.</w:t>
      </w:r>
    </w:p>
    <w:p w14:paraId="4BF943A8" w14:textId="77777777" w:rsidR="00430CE5" w:rsidRPr="00824F13" w:rsidRDefault="00430CE5" w:rsidP="00430CE5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4A56477" wp14:editId="480BFA4D">
                <wp:simplePos x="0" y="0"/>
                <wp:positionH relativeFrom="column">
                  <wp:posOffset>1558289</wp:posOffset>
                </wp:positionH>
                <wp:positionV relativeFrom="paragraph">
                  <wp:posOffset>4815205</wp:posOffset>
                </wp:positionV>
                <wp:extent cx="3400425" cy="200025"/>
                <wp:effectExtent l="0" t="76200" r="0" b="28575"/>
                <wp:wrapNone/>
                <wp:docPr id="32" name="Conector: angula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00425" cy="2000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3909AA4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ector: angular 32" o:spid="_x0000_s1026" type="#_x0000_t34" style="position:absolute;margin-left:122.7pt;margin-top:379.15pt;width:267.75pt;height:15.75pt;flip:y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" strokecolor="#4472c4 [3204]" strokeweight=".5pt">
                <v:stroke endarrow="block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E8E4A58" wp14:editId="03C6DACE">
                <wp:simplePos x="0" y="0"/>
                <wp:positionH relativeFrom="column">
                  <wp:posOffset>1586865</wp:posOffset>
                </wp:positionH>
                <wp:positionV relativeFrom="paragraph">
                  <wp:posOffset>4319905</wp:posOffset>
                </wp:positionV>
                <wp:extent cx="3333750" cy="95250"/>
                <wp:effectExtent l="0" t="76200" r="0" b="19050"/>
                <wp:wrapNone/>
                <wp:docPr id="31" name="Conector: angula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333750" cy="9525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9ECC9C7" id="Conector: angular 31" o:spid="_x0000_s1026" type="#_x0000_t34" style="position:absolute;margin-left:124.95pt;margin-top:340.15pt;width:262.5pt;height:7.5pt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" strokecolor="#4472c4 [3204]" strokeweight=".5pt">
                <v:stroke endarrow="block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EC4B339" wp14:editId="5B1CA038">
                <wp:simplePos x="0" y="0"/>
                <wp:positionH relativeFrom="column">
                  <wp:posOffset>3939540</wp:posOffset>
                </wp:positionH>
                <wp:positionV relativeFrom="paragraph">
                  <wp:posOffset>4519930</wp:posOffset>
                </wp:positionV>
                <wp:extent cx="1762125" cy="257175"/>
                <wp:effectExtent l="0" t="0" r="28575" b="28575"/>
                <wp:wrapNone/>
                <wp:docPr id="13" name="Rectángul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2125" cy="257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BFCE2" w14:textId="77777777" w:rsidR="00430CE5" w:rsidRPr="00BB4A21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suplemento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C4B339" id="Rectángulo 13" o:spid="_x0000_s1026" style="position:absolute;margin-left:310.2pt;margin-top:355.9pt;width:138.75pt;height:20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" fillcolor="white [3201]" strokecolor="#70ad47 [3209]" strokeweight="1pt">
                <v:textbox>
                  <w:txbxContent>
                    <w:p w14:paraId="4F9BFCE2" w14:textId="77777777" w:rsidR="00430CE5" w:rsidRPr="00BB4A21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suplemento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43B70C3" wp14:editId="2761E2AD">
                <wp:simplePos x="0" y="0"/>
                <wp:positionH relativeFrom="column">
                  <wp:posOffset>3891914</wp:posOffset>
                </wp:positionH>
                <wp:positionV relativeFrom="paragraph">
                  <wp:posOffset>4062730</wp:posOffset>
                </wp:positionV>
                <wp:extent cx="1838325" cy="238125"/>
                <wp:effectExtent l="0" t="0" r="28575" b="28575"/>
                <wp:wrapNone/>
                <wp:docPr id="12" name="Rectángul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8325" cy="238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41412B" w14:textId="77777777" w:rsidR="00430CE5" w:rsidRPr="00BB4A21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proofErr w:type="spellStart"/>
                            <w:r>
                              <w:rPr>
                                <w:lang w:val="es-MX"/>
                              </w:rPr>
                              <w:t>Caligficacion</w:t>
                            </w:r>
                            <w:proofErr w:type="spellEnd"/>
                            <w:r>
                              <w:rPr>
                                <w:lang w:val="es-MX"/>
                              </w:rPr>
                              <w:t xml:space="preserve"> de la </w:t>
                            </w:r>
                            <w:proofErr w:type="spellStart"/>
                            <w:r>
                              <w:rPr>
                                <w:lang w:val="es-MX"/>
                              </w:rPr>
                              <w:t>actuacio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3B70C3" id="Rectángulo 12" o:spid="_x0000_s1027" style="position:absolute;margin-left:306.45pt;margin-top:319.9pt;width:144.75pt;height:18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" fillcolor="white [3201]" strokecolor="#70ad47 [3209]" strokeweight="1pt">
                <v:textbox>
                  <w:txbxContent>
                    <w:p w14:paraId="2E41412B" w14:textId="77777777" w:rsidR="00430CE5" w:rsidRPr="00BB4A21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proofErr w:type="spellStart"/>
                      <w:r>
                        <w:rPr>
                          <w:lang w:val="es-MX"/>
                        </w:rPr>
                        <w:t>Caligficacion</w:t>
                      </w:r>
                      <w:proofErr w:type="spellEnd"/>
                      <w:r>
                        <w:rPr>
                          <w:lang w:val="es-MX"/>
                        </w:rPr>
                        <w:t xml:space="preserve"> de la </w:t>
                      </w:r>
                      <w:proofErr w:type="spellStart"/>
                      <w:r>
                        <w:rPr>
                          <w:lang w:val="es-MX"/>
                        </w:rPr>
                        <w:t>actuacion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141C7CF" wp14:editId="039B3C8D">
                <wp:simplePos x="0" y="0"/>
                <wp:positionH relativeFrom="column">
                  <wp:posOffset>1567815</wp:posOffset>
                </wp:positionH>
                <wp:positionV relativeFrom="paragraph">
                  <wp:posOffset>7577455</wp:posOffset>
                </wp:positionV>
                <wp:extent cx="19050" cy="257175"/>
                <wp:effectExtent l="76200" t="0" r="57150" b="47625"/>
                <wp:wrapNone/>
                <wp:docPr id="30" name="Conector recto de flecha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257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CA8AC8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30" o:spid="_x0000_s1026" type="#_x0000_t32" style="position:absolute;margin-left:123.45pt;margin-top:596.65pt;width:1.5pt;height:20.25pt;flip:x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56E9382" wp14:editId="2E1DDB76">
                <wp:simplePos x="0" y="0"/>
                <wp:positionH relativeFrom="margin">
                  <wp:align>left</wp:align>
                </wp:positionH>
                <wp:positionV relativeFrom="paragraph">
                  <wp:posOffset>7844155</wp:posOffset>
                </wp:positionV>
                <wp:extent cx="3038475" cy="400050"/>
                <wp:effectExtent l="0" t="0" r="28575" b="19050"/>
                <wp:wrapNone/>
                <wp:docPr id="15" name="Rectángul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38475" cy="4000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6DEB03" w14:textId="77777777" w:rsidR="00430CE5" w:rsidRPr="00BB4A21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Datos Estánd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6E9382" id="Rectángulo 15" o:spid="_x0000_s1028" style="position:absolute;margin-left:0;margin-top:617.65pt;width:239.25pt;height:31.5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" fillcolor="white [3201]" strokecolor="#70ad47 [3209]" strokeweight="1pt">
                <v:textbox>
                  <w:txbxContent>
                    <w:p w14:paraId="186DEB03" w14:textId="77777777" w:rsidR="00430CE5" w:rsidRPr="00BB4A21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Datos Estánda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A7913CF" wp14:editId="21F9D327">
                <wp:simplePos x="0" y="0"/>
                <wp:positionH relativeFrom="column">
                  <wp:posOffset>1577340</wp:posOffset>
                </wp:positionH>
                <wp:positionV relativeFrom="paragraph">
                  <wp:posOffset>5434330</wp:posOffset>
                </wp:positionV>
                <wp:extent cx="9525" cy="400050"/>
                <wp:effectExtent l="38100" t="0" r="66675" b="57150"/>
                <wp:wrapNone/>
                <wp:docPr id="29" name="Conector recto de flecha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A1C885" id="Conector recto de flecha 29" o:spid="_x0000_s1026" type="#_x0000_t32" style="position:absolute;margin-left:124.2pt;margin-top:427.9pt;width:.75pt;height:31.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82648AD" wp14:editId="3FBECF97">
                <wp:simplePos x="0" y="0"/>
                <wp:positionH relativeFrom="column">
                  <wp:posOffset>672465</wp:posOffset>
                </wp:positionH>
                <wp:positionV relativeFrom="paragraph">
                  <wp:posOffset>5805805</wp:posOffset>
                </wp:positionV>
                <wp:extent cx="1838325" cy="1714500"/>
                <wp:effectExtent l="19050" t="19050" r="47625" b="38100"/>
                <wp:wrapNone/>
                <wp:docPr id="14" name="Romb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8325" cy="1714500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DD8424" w14:textId="77777777" w:rsidR="00430CE5" w:rsidRPr="00BB4A21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¿Ha probado ser satisfactorio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2648AD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Rombo 14" o:spid="_x0000_s1029" type="#_x0000_t4" style="position:absolute;margin-left:52.95pt;margin-top:457.15pt;width:144.75pt;height:1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" fillcolor="white [3201]" strokecolor="#70ad47 [3209]" strokeweight="1pt">
                <v:textbox>
                  <w:txbxContent>
                    <w:p w14:paraId="4BDD8424" w14:textId="77777777" w:rsidR="00430CE5" w:rsidRPr="00BB4A21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¿Ha probado ser satisfactorio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62EBD48" wp14:editId="1A203C70">
                <wp:simplePos x="0" y="0"/>
                <wp:positionH relativeFrom="column">
                  <wp:posOffset>1567815</wp:posOffset>
                </wp:positionH>
                <wp:positionV relativeFrom="paragraph">
                  <wp:posOffset>4900930</wp:posOffset>
                </wp:positionV>
                <wp:extent cx="9525" cy="266700"/>
                <wp:effectExtent l="76200" t="0" r="66675" b="57150"/>
                <wp:wrapNone/>
                <wp:docPr id="28" name="Conector recto de flecha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19847FD" id="Conector recto de flecha 28" o:spid="_x0000_s1026" type="#_x0000_t32" style="position:absolute;margin-left:123.45pt;margin-top:385.9pt;width:.75pt;height:21pt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1BB60E3" wp14:editId="6C80DA40">
                <wp:simplePos x="0" y="0"/>
                <wp:positionH relativeFrom="column">
                  <wp:posOffset>1577340</wp:posOffset>
                </wp:positionH>
                <wp:positionV relativeFrom="paragraph">
                  <wp:posOffset>4319905</wp:posOffset>
                </wp:positionV>
                <wp:extent cx="0" cy="276225"/>
                <wp:effectExtent l="76200" t="0" r="57150" b="47625"/>
                <wp:wrapNone/>
                <wp:docPr id="27" name="Conector recto de flecha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32E547" id="Conector recto de flecha 27" o:spid="_x0000_s1026" type="#_x0000_t32" style="position:absolute;margin-left:124.2pt;margin-top:340.15pt;width:0;height:21.7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641B7C5" wp14:editId="4233D769">
                <wp:simplePos x="0" y="0"/>
                <wp:positionH relativeFrom="column">
                  <wp:posOffset>1596390</wp:posOffset>
                </wp:positionH>
                <wp:positionV relativeFrom="paragraph">
                  <wp:posOffset>3786505</wp:posOffset>
                </wp:positionV>
                <wp:extent cx="19050" cy="228600"/>
                <wp:effectExtent l="38100" t="0" r="57150" b="57150"/>
                <wp:wrapNone/>
                <wp:docPr id="26" name="Conector recto de flecha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7ED752" id="Conector recto de flecha 26" o:spid="_x0000_s1026" type="#_x0000_t32" style="position:absolute;margin-left:125.7pt;margin-top:298.15pt;width:1.5pt;height:18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9DB9EA0" wp14:editId="596144E7">
                <wp:simplePos x="0" y="0"/>
                <wp:positionH relativeFrom="column">
                  <wp:posOffset>3863340</wp:posOffset>
                </wp:positionH>
                <wp:positionV relativeFrom="paragraph">
                  <wp:posOffset>1833880</wp:posOffset>
                </wp:positionV>
                <wp:extent cx="28575" cy="885825"/>
                <wp:effectExtent l="0" t="0" r="28575" b="28575"/>
                <wp:wrapNone/>
                <wp:docPr id="2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575" cy="885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1FE9344" id="Conector recto 25" o:spid="_x0000_s1026" style="position:absolute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4.2pt,144.4pt" to="306.45pt,2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39D3786" wp14:editId="4167CED8">
                <wp:simplePos x="0" y="0"/>
                <wp:positionH relativeFrom="column">
                  <wp:posOffset>1653540</wp:posOffset>
                </wp:positionH>
                <wp:positionV relativeFrom="paragraph">
                  <wp:posOffset>1833880</wp:posOffset>
                </wp:positionV>
                <wp:extent cx="2266950" cy="0"/>
                <wp:effectExtent l="38100" t="76200" r="19050" b="95250"/>
                <wp:wrapNone/>
                <wp:docPr id="24" name="Conector recto de flecha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6695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A9EA17" id="Conector recto de flecha 24" o:spid="_x0000_s1026" type="#_x0000_t32" style="position:absolute;margin-left:130.2pt;margin-top:144.4pt;width:178.5pt;height:0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" strokecolor="#4472c4 [3204]" strokeweight=".5pt">
                <v:stroke startarrow="block" endarrow="block" joinstyle="miter"/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6771307" wp14:editId="6121D639">
                <wp:simplePos x="0" y="0"/>
                <wp:positionH relativeFrom="column">
                  <wp:posOffset>1596390</wp:posOffset>
                </wp:positionH>
                <wp:positionV relativeFrom="paragraph">
                  <wp:posOffset>1700530</wp:posOffset>
                </wp:positionV>
                <wp:extent cx="0" cy="266700"/>
                <wp:effectExtent l="0" t="0" r="38100" b="19050"/>
                <wp:wrapNone/>
                <wp:docPr id="19" name="Conector rect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6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5F6E20" id="Conector recto 19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5.7pt,133.9pt" to="125.7pt,1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A242B03" wp14:editId="0892F7EC">
                <wp:simplePos x="0" y="0"/>
                <wp:positionH relativeFrom="column">
                  <wp:posOffset>2510790</wp:posOffset>
                </wp:positionH>
                <wp:positionV relativeFrom="paragraph">
                  <wp:posOffset>2910205</wp:posOffset>
                </wp:positionV>
                <wp:extent cx="342900" cy="0"/>
                <wp:effectExtent l="0" t="76200" r="19050" b="95250"/>
                <wp:wrapNone/>
                <wp:docPr id="21" name="Conector recto de fl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539D18" id="Conector recto de flecha 21" o:spid="_x0000_s1026" type="#_x0000_t32" style="position:absolute;margin-left:197.7pt;margin-top:229.15pt;width:27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93DC672" wp14:editId="21F2AF40">
                <wp:simplePos x="0" y="0"/>
                <wp:positionH relativeFrom="column">
                  <wp:posOffset>700405</wp:posOffset>
                </wp:positionH>
                <wp:positionV relativeFrom="paragraph">
                  <wp:posOffset>2024380</wp:posOffset>
                </wp:positionV>
                <wp:extent cx="1819275" cy="1752600"/>
                <wp:effectExtent l="19050" t="19050" r="47625" b="38100"/>
                <wp:wrapNone/>
                <wp:docPr id="7" name="Romb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9275" cy="1752600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233FCF" w14:textId="77777777" w:rsidR="00430CE5" w:rsidRPr="00824F13" w:rsidRDefault="00430CE5" w:rsidP="00430CE5">
                            <w:pPr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 xml:space="preserve">Es Suficiente el número de datos </w:t>
                            </w:r>
                            <w:proofErr w:type="spellStart"/>
                            <w:r>
                              <w:rPr>
                                <w:lang w:val="es-MX"/>
                              </w:rPr>
                              <w:t>datod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3DC672" id="Rombo 7" o:spid="_x0000_s1030" type="#_x0000_t4" style="position:absolute;margin-left:55.15pt;margin-top:159.4pt;width:143.25pt;height:13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" fillcolor="white [3201]" strokecolor="#70ad47 [3209]" strokeweight="1pt">
                <v:textbox>
                  <w:txbxContent>
                    <w:p w14:paraId="0C233FCF" w14:textId="77777777" w:rsidR="00430CE5" w:rsidRPr="00824F13" w:rsidRDefault="00430CE5" w:rsidP="00430CE5">
                      <w:pPr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 xml:space="preserve">Es Suficiente el número de datos </w:t>
                      </w:r>
                      <w:proofErr w:type="spellStart"/>
                      <w:r>
                        <w:rPr>
                          <w:lang w:val="es-MX"/>
                        </w:rPr>
                        <w:t>datod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639E7B0" wp14:editId="267A490B">
                <wp:simplePos x="0" y="0"/>
                <wp:positionH relativeFrom="column">
                  <wp:posOffset>1596390</wp:posOffset>
                </wp:positionH>
                <wp:positionV relativeFrom="paragraph">
                  <wp:posOffset>1157605</wp:posOffset>
                </wp:positionV>
                <wp:extent cx="9525" cy="514350"/>
                <wp:effectExtent l="0" t="0" r="28575" b="19050"/>
                <wp:wrapNone/>
                <wp:docPr id="18" name="Conector rect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5143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6600D4" id="Conector recto 18" o:spid="_x0000_s1026" style="position:absolute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5.7pt,91.15pt" to="126.45pt,1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50F972" wp14:editId="097E6B13">
                <wp:simplePos x="0" y="0"/>
                <wp:positionH relativeFrom="column">
                  <wp:posOffset>1624965</wp:posOffset>
                </wp:positionH>
                <wp:positionV relativeFrom="paragraph">
                  <wp:posOffset>481330</wp:posOffset>
                </wp:positionV>
                <wp:extent cx="0" cy="390525"/>
                <wp:effectExtent l="0" t="0" r="38100" b="28575"/>
                <wp:wrapNone/>
                <wp:docPr id="17" name="Conector rect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0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1FF0AF" id="Conector recto 17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7.95pt,37.9pt" to="127.95pt,6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1DE7784" wp14:editId="5E9BE4F5">
                <wp:simplePos x="0" y="0"/>
                <wp:positionH relativeFrom="column">
                  <wp:posOffset>2815590</wp:posOffset>
                </wp:positionH>
                <wp:positionV relativeFrom="paragraph">
                  <wp:posOffset>2757805</wp:posOffset>
                </wp:positionV>
                <wp:extent cx="2409825" cy="276225"/>
                <wp:effectExtent l="0" t="0" r="28575" b="28575"/>
                <wp:wrapNone/>
                <wp:docPr id="11" name="Rectángul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9825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539CCD" w14:textId="77777777" w:rsidR="00430CE5" w:rsidRPr="00824F13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 xml:space="preserve">Nro. De ciclos a Observar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DE7784" id="Rectángulo 11" o:spid="_x0000_s1031" style="position:absolute;margin-left:221.7pt;margin-top:217.15pt;width:189.75pt;height:21.7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" fillcolor="white [3201]" strokecolor="#70ad47 [3209]" strokeweight="1pt">
                <v:textbox>
                  <w:txbxContent>
                    <w:p w14:paraId="3F539CCD" w14:textId="77777777" w:rsidR="00430CE5" w:rsidRPr="00824F13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 xml:space="preserve">Nro. De ciclos a Observar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DAB7B53" wp14:editId="56A6DD57">
                <wp:simplePos x="0" y="0"/>
                <wp:positionH relativeFrom="column">
                  <wp:posOffset>5716</wp:posOffset>
                </wp:positionH>
                <wp:positionV relativeFrom="paragraph">
                  <wp:posOffset>100330</wp:posOffset>
                </wp:positionV>
                <wp:extent cx="3181350" cy="361950"/>
                <wp:effectExtent l="0" t="0" r="19050" b="19050"/>
                <wp:wrapNone/>
                <wp:docPr id="16" name="Rectángul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81350" cy="3619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B32B95" w14:textId="77777777" w:rsidR="00430CE5" w:rsidRPr="00C27956" w:rsidRDefault="00430CE5" w:rsidP="00430CE5">
                            <w:pPr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División de la operación en los elemento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AB7B53" id="Rectángulo 16" o:spid="_x0000_s1032" style="position:absolute;margin-left:.45pt;margin-top:7.9pt;width:250.5pt;height:28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" fillcolor="white [3201]" strokecolor="#70ad47 [3209]" strokeweight="1pt">
                <v:textbox>
                  <w:txbxContent>
                    <w:p w14:paraId="05B32B95" w14:textId="77777777" w:rsidR="00430CE5" w:rsidRPr="00C27956" w:rsidRDefault="00430CE5" w:rsidP="00430CE5">
                      <w:pPr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División de la operación en los elemento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A8649AA" wp14:editId="6CC4F0A5">
                <wp:simplePos x="0" y="0"/>
                <wp:positionH relativeFrom="column">
                  <wp:posOffset>415290</wp:posOffset>
                </wp:positionH>
                <wp:positionV relativeFrom="paragraph">
                  <wp:posOffset>5129530</wp:posOffset>
                </wp:positionV>
                <wp:extent cx="3171825" cy="276225"/>
                <wp:effectExtent l="0" t="0" r="28575" b="28575"/>
                <wp:wrapNone/>
                <wp:docPr id="10" name="Rectángul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1825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9BB511" w14:textId="77777777" w:rsidR="00430CE5" w:rsidRPr="00BB4A21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Tiempo Estánd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A8649AA" id="Rectángulo 10" o:spid="_x0000_s1033" style="position:absolute;margin-left:32.7pt;margin-top:403.9pt;width:249.75pt;height:21.7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" fillcolor="white [3201]" strokecolor="#70ad47 [3209]" strokeweight="1pt">
                <v:textbox>
                  <w:txbxContent>
                    <w:p w14:paraId="459BB511" w14:textId="77777777" w:rsidR="00430CE5" w:rsidRPr="00BB4A21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Tiempo Estánda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A50EDBD" wp14:editId="6DBD58FA">
                <wp:simplePos x="0" y="0"/>
                <wp:positionH relativeFrom="column">
                  <wp:posOffset>386715</wp:posOffset>
                </wp:positionH>
                <wp:positionV relativeFrom="paragraph">
                  <wp:posOffset>4586605</wp:posOffset>
                </wp:positionV>
                <wp:extent cx="3133725" cy="295275"/>
                <wp:effectExtent l="0" t="0" r="28575" b="28575"/>
                <wp:wrapNone/>
                <wp:docPr id="8" name="Rectá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33725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7E2106" w14:textId="77777777" w:rsidR="00430CE5" w:rsidRPr="00BB4A21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Tiempo norm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A50EDBD" id="Rectángulo 8" o:spid="_x0000_s1034" style="position:absolute;margin-left:30.45pt;margin-top:361.15pt;width:246.75pt;height:23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" fillcolor="white [3201]" strokecolor="#70ad47 [3209]" strokeweight="1pt">
                <v:textbox>
                  <w:txbxContent>
                    <w:p w14:paraId="017E2106" w14:textId="77777777" w:rsidR="00430CE5" w:rsidRPr="00BB4A21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Tiempo normal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40B6F8D" wp14:editId="15C32A19">
                <wp:simplePos x="0" y="0"/>
                <wp:positionH relativeFrom="column">
                  <wp:posOffset>377190</wp:posOffset>
                </wp:positionH>
                <wp:positionV relativeFrom="paragraph">
                  <wp:posOffset>4034155</wp:posOffset>
                </wp:positionV>
                <wp:extent cx="3086100" cy="238125"/>
                <wp:effectExtent l="0" t="0" r="19050" b="28575"/>
                <wp:wrapNone/>
                <wp:docPr id="9" name="Rectá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86100" cy="238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C5A078" w14:textId="77777777" w:rsidR="00430CE5" w:rsidRPr="00BB4A21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Tiempo medio observad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0B6F8D" id="Rectángulo 9" o:spid="_x0000_s1035" style="position:absolute;margin-left:29.7pt;margin-top:317.65pt;width:243pt;height:18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" fillcolor="white [3201]" strokecolor="#70ad47 [3209]" strokeweight="1pt">
                <v:textbox>
                  <w:txbxContent>
                    <w:p w14:paraId="5EC5A078" w14:textId="77777777" w:rsidR="00430CE5" w:rsidRPr="00BB4A21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Tiempo medio observado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32CB8F" wp14:editId="66B81BEA">
                <wp:simplePos x="0" y="0"/>
                <wp:positionH relativeFrom="column">
                  <wp:posOffset>-51435</wp:posOffset>
                </wp:positionH>
                <wp:positionV relativeFrom="paragraph">
                  <wp:posOffset>1376680</wp:posOffset>
                </wp:positionV>
                <wp:extent cx="3352800" cy="323850"/>
                <wp:effectExtent l="0" t="0" r="19050" b="1905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2800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AA0BC3" w14:textId="77777777" w:rsidR="00430CE5" w:rsidRPr="00824F13" w:rsidRDefault="00430CE5" w:rsidP="00430CE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Vuelta a Cero</w:t>
                            </w:r>
                            <w:r>
                              <w:rPr>
                                <w:lang w:val="es-MX"/>
                              </w:rPr>
                              <w:tab/>
                            </w:r>
                            <w:r>
                              <w:rPr>
                                <w:lang w:val="es-MX"/>
                              </w:rPr>
                              <w:tab/>
                            </w:r>
                            <w:r>
                              <w:rPr>
                                <w:lang w:val="es-MX"/>
                              </w:rPr>
                              <w:tab/>
                              <w:t>Continu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32CB8F" id="Rectángulo 5" o:spid="_x0000_s1036" style="position:absolute;margin-left:-4.05pt;margin-top:108.4pt;width:264pt;height:2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" fillcolor="white [3201]" strokecolor="#70ad47 [3209]" strokeweight="1pt">
                <v:textbox>
                  <w:txbxContent>
                    <w:p w14:paraId="5EAA0BC3" w14:textId="77777777" w:rsidR="00430CE5" w:rsidRPr="00824F13" w:rsidRDefault="00430CE5" w:rsidP="00430CE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Vuelta a Cero</w:t>
                      </w:r>
                      <w:r>
                        <w:rPr>
                          <w:lang w:val="es-MX"/>
                        </w:rPr>
                        <w:tab/>
                      </w:r>
                      <w:r>
                        <w:rPr>
                          <w:lang w:val="es-MX"/>
                        </w:rPr>
                        <w:tab/>
                      </w:r>
                      <w:r>
                        <w:rPr>
                          <w:lang w:val="es-MX"/>
                        </w:rPr>
                        <w:tab/>
                        <w:t>Continuo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13E0A9" wp14:editId="559E8883">
                <wp:simplePos x="0" y="0"/>
                <wp:positionH relativeFrom="column">
                  <wp:posOffset>710565</wp:posOffset>
                </wp:positionH>
                <wp:positionV relativeFrom="paragraph">
                  <wp:posOffset>805180</wp:posOffset>
                </wp:positionV>
                <wp:extent cx="1895475" cy="361950"/>
                <wp:effectExtent l="0" t="0" r="28575" b="19050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3619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C9219EC" w14:textId="77777777" w:rsidR="00430CE5" w:rsidRPr="00824F13" w:rsidRDefault="00430CE5" w:rsidP="00430CE5">
                            <w:pPr>
                              <w:jc w:val="center"/>
                              <w:rPr>
                                <w:color w:val="000000" w:themeColor="text1"/>
                                <w:lang w:val="es-MX"/>
                              </w:rPr>
                            </w:pPr>
                            <w:r>
                              <w:rPr>
                                <w:color w:val="000000" w:themeColor="text1"/>
                                <w:lang w:val="es-MX"/>
                              </w:rPr>
                              <w:t>Toma de Tiemp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013E0A9" id="Rectángulo 3" o:spid="_x0000_s1037" style="position:absolute;margin-left:55.95pt;margin-top:63.4pt;width:149.25pt;height:2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" filled="f" strokecolor="#1f3763 [1604]" strokeweight="1pt">
                <v:textbox>
                  <w:txbxContent>
                    <w:p w14:paraId="3C9219EC" w14:textId="77777777" w:rsidR="00430CE5" w:rsidRPr="00824F13" w:rsidRDefault="00430CE5" w:rsidP="00430CE5">
                      <w:pPr>
                        <w:jc w:val="center"/>
                        <w:rPr>
                          <w:color w:val="000000" w:themeColor="text1"/>
                          <w:lang w:val="es-MX"/>
                        </w:rPr>
                      </w:pPr>
                      <w:r>
                        <w:rPr>
                          <w:color w:val="000000" w:themeColor="text1"/>
                          <w:lang w:val="es-MX"/>
                        </w:rPr>
                        <w:t>Toma de Tiempo</w:t>
                      </w:r>
                    </w:p>
                  </w:txbxContent>
                </v:textbox>
              </v:rect>
            </w:pict>
          </mc:Fallback>
        </mc:AlternateContent>
      </w:r>
      <w:r w:rsidRPr="00D31C16">
        <w:rPr>
          <w:noProof/>
          <w:color w:val="FF0000"/>
          <w:lang w:val="es-MX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DE7F09E" wp14:editId="0606ADE0">
                <wp:simplePos x="0" y="0"/>
                <wp:positionH relativeFrom="column">
                  <wp:posOffset>81915</wp:posOffset>
                </wp:positionH>
                <wp:positionV relativeFrom="paragraph">
                  <wp:posOffset>1786255</wp:posOffset>
                </wp:positionV>
                <wp:extent cx="3581400" cy="381000"/>
                <wp:effectExtent l="0" t="0" r="0" b="0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140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6DB585" id="Rectángulo 4" o:spid="_x0000_s1026" style="position:absolute;margin-left:6.45pt;margin-top:140.65pt;width:282pt;height:30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" filled="f" stroked="f" strokeweight="1pt"/>
            </w:pict>
          </mc:Fallback>
        </mc:AlternateContent>
      </w:r>
    </w:p>
    <w:p w14:paraId="38E704B5" w14:textId="77777777" w:rsidR="00430CE5" w:rsidRDefault="00430CE5" w:rsidP="00824F13">
      <w:pPr>
        <w:rPr>
          <w:lang w:val="es-MX"/>
        </w:rPr>
      </w:pPr>
    </w:p>
    <w:p w14:paraId="1BC1F6C0" w14:textId="77777777" w:rsidR="00430CE5" w:rsidRDefault="00430CE5" w:rsidP="00824F13">
      <w:pPr>
        <w:rPr>
          <w:lang w:val="es-MX"/>
        </w:rPr>
      </w:pPr>
    </w:p>
    <w:p w14:paraId="2C7CD5C8" w14:textId="77777777" w:rsidR="00430CE5" w:rsidRDefault="00430CE5" w:rsidP="00824F13">
      <w:pPr>
        <w:rPr>
          <w:lang w:val="es-MX"/>
        </w:rPr>
      </w:pPr>
    </w:p>
    <w:p w14:paraId="55F36E42" w14:textId="77777777" w:rsidR="00430CE5" w:rsidRDefault="00430CE5" w:rsidP="00824F13">
      <w:pPr>
        <w:rPr>
          <w:lang w:val="es-MX"/>
        </w:rPr>
      </w:pPr>
    </w:p>
    <w:p w14:paraId="19BFDFFF" w14:textId="77777777" w:rsidR="00430CE5" w:rsidRDefault="00430CE5" w:rsidP="00824F13">
      <w:pPr>
        <w:rPr>
          <w:lang w:val="es-MX"/>
        </w:rPr>
      </w:pPr>
    </w:p>
    <w:p w14:paraId="4C9DB74F" w14:textId="77777777" w:rsidR="00430CE5" w:rsidRDefault="00430CE5" w:rsidP="00824F13">
      <w:pPr>
        <w:rPr>
          <w:lang w:val="es-MX"/>
        </w:rPr>
      </w:pPr>
    </w:p>
    <w:p w14:paraId="3ECA1790" w14:textId="77777777" w:rsidR="00430CE5" w:rsidRDefault="00430CE5" w:rsidP="00824F13">
      <w:pPr>
        <w:rPr>
          <w:lang w:val="es-MX"/>
        </w:rPr>
      </w:pPr>
    </w:p>
    <w:p w14:paraId="3B6770A7" w14:textId="77777777" w:rsidR="00430CE5" w:rsidRDefault="00430CE5" w:rsidP="00824F13">
      <w:pPr>
        <w:rPr>
          <w:lang w:val="es-MX"/>
        </w:rPr>
      </w:pPr>
    </w:p>
    <w:p w14:paraId="261E3E86" w14:textId="77777777" w:rsidR="00430CE5" w:rsidRDefault="00430CE5" w:rsidP="00824F13">
      <w:pPr>
        <w:rPr>
          <w:lang w:val="es-MX"/>
        </w:rPr>
      </w:pPr>
    </w:p>
    <w:p w14:paraId="5C77296B" w14:textId="77777777" w:rsidR="00430CE5" w:rsidRDefault="00430CE5" w:rsidP="00824F13">
      <w:pPr>
        <w:rPr>
          <w:lang w:val="es-MX"/>
        </w:rPr>
      </w:pPr>
    </w:p>
    <w:p w14:paraId="6AE641AE" w14:textId="77777777" w:rsidR="00430CE5" w:rsidRDefault="00430CE5" w:rsidP="00824F13">
      <w:pPr>
        <w:rPr>
          <w:lang w:val="es-MX"/>
        </w:rPr>
      </w:pPr>
    </w:p>
    <w:p w14:paraId="2DF58624" w14:textId="77777777" w:rsidR="00430CE5" w:rsidRDefault="00430CE5" w:rsidP="00824F13">
      <w:pPr>
        <w:rPr>
          <w:lang w:val="es-MX"/>
        </w:rPr>
      </w:pPr>
    </w:p>
    <w:p w14:paraId="75C7D26F" w14:textId="77777777" w:rsidR="00430CE5" w:rsidRDefault="00430CE5" w:rsidP="00824F13">
      <w:pPr>
        <w:rPr>
          <w:lang w:val="es-MX"/>
        </w:rPr>
      </w:pPr>
    </w:p>
    <w:p w14:paraId="071B7D2C" w14:textId="77777777" w:rsidR="00430CE5" w:rsidRDefault="00430CE5" w:rsidP="00824F13">
      <w:pPr>
        <w:rPr>
          <w:lang w:val="es-MX"/>
        </w:rPr>
      </w:pPr>
    </w:p>
    <w:p w14:paraId="725FF62E" w14:textId="77777777" w:rsidR="00430CE5" w:rsidRDefault="00430CE5" w:rsidP="00824F13">
      <w:pPr>
        <w:rPr>
          <w:lang w:val="es-MX"/>
        </w:rPr>
      </w:pPr>
    </w:p>
    <w:p w14:paraId="1596B86A" w14:textId="77777777" w:rsidR="00430CE5" w:rsidRDefault="00430CE5" w:rsidP="00824F13">
      <w:pPr>
        <w:rPr>
          <w:lang w:val="es-MX"/>
        </w:rPr>
      </w:pPr>
    </w:p>
    <w:p w14:paraId="366DB0DD" w14:textId="77777777" w:rsidR="00430CE5" w:rsidRDefault="00430CE5" w:rsidP="00824F13">
      <w:pPr>
        <w:rPr>
          <w:lang w:val="es-MX"/>
        </w:rPr>
      </w:pPr>
    </w:p>
    <w:p w14:paraId="525C5F8D" w14:textId="77777777" w:rsidR="00430CE5" w:rsidRDefault="00430CE5" w:rsidP="00824F13">
      <w:pPr>
        <w:rPr>
          <w:lang w:val="es-MX"/>
        </w:rPr>
      </w:pPr>
    </w:p>
    <w:p w14:paraId="3E252B10" w14:textId="77777777" w:rsidR="00430CE5" w:rsidRDefault="00430CE5" w:rsidP="00824F13">
      <w:pPr>
        <w:rPr>
          <w:lang w:val="es-MX"/>
        </w:rPr>
      </w:pPr>
    </w:p>
    <w:p w14:paraId="05814CA0" w14:textId="77777777" w:rsidR="00430CE5" w:rsidRDefault="00430CE5" w:rsidP="00824F13">
      <w:pPr>
        <w:rPr>
          <w:lang w:val="es-MX"/>
        </w:rPr>
      </w:pPr>
    </w:p>
    <w:p w14:paraId="6654F8A4" w14:textId="77777777" w:rsidR="00430CE5" w:rsidRDefault="00430CE5" w:rsidP="00824F13">
      <w:pPr>
        <w:rPr>
          <w:lang w:val="es-MX"/>
        </w:rPr>
      </w:pPr>
    </w:p>
    <w:p w14:paraId="220587CB" w14:textId="77777777" w:rsidR="00430CE5" w:rsidRDefault="00430CE5" w:rsidP="00824F13">
      <w:pPr>
        <w:rPr>
          <w:lang w:val="es-MX"/>
        </w:rPr>
      </w:pPr>
    </w:p>
    <w:p w14:paraId="781CD303" w14:textId="66328D67" w:rsidR="00430CE5" w:rsidRDefault="00E65DF1" w:rsidP="00824F13">
      <w:pPr>
        <w:rPr>
          <w:lang w:val="es-MX"/>
        </w:rPr>
      </w:pPr>
      <w:r>
        <w:rPr>
          <w:noProof/>
          <w:lang w:val="es-MX"/>
        </w:rPr>
        <w:lastRenderedPageBreak/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2C9F9C7" wp14:editId="2E3AD910">
                <wp:simplePos x="0" y="0"/>
                <wp:positionH relativeFrom="column">
                  <wp:posOffset>3015615</wp:posOffset>
                </wp:positionH>
                <wp:positionV relativeFrom="paragraph">
                  <wp:posOffset>281305</wp:posOffset>
                </wp:positionV>
                <wp:extent cx="1009650" cy="1009650"/>
                <wp:effectExtent l="0" t="0" r="19050" b="19050"/>
                <wp:wrapNone/>
                <wp:docPr id="20" name="Diagrama de flujo: co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9650" cy="10096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FF19D" w14:textId="28240B47" w:rsidR="00DD07FD" w:rsidRDefault="00DD07FD" w:rsidP="00DD07F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.3</w:t>
                            </w:r>
                          </w:p>
                          <w:p w14:paraId="09D16E07" w14:textId="3337AA4B" w:rsidR="00DD07FD" w:rsidRPr="00DD07FD" w:rsidRDefault="00DD07FD" w:rsidP="00DD07F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COSTUR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C9F9C7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Diagrama de flujo: conector 20" o:spid="_x0000_s1038" type="#_x0000_t120" style="position:absolute;margin-left:237.45pt;margin-top:22.15pt;width:79.5pt;height:79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" fillcolor="white [3201]" strokecolor="#70ad47 [3209]" strokeweight="1pt">
                <v:stroke joinstyle="miter"/>
                <v:textbox>
                  <w:txbxContent>
                    <w:p w14:paraId="0E3FF19D" w14:textId="28240B47" w:rsidR="00DD07FD" w:rsidRDefault="00DD07FD" w:rsidP="00DD07F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.3</w:t>
                      </w:r>
                    </w:p>
                    <w:p w14:paraId="09D16E07" w14:textId="3337AA4B" w:rsidR="00DD07FD" w:rsidRPr="00DD07FD" w:rsidRDefault="00DD07FD" w:rsidP="00DD07F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COSTURA</w:t>
                      </w:r>
                    </w:p>
                  </w:txbxContent>
                </v:textbox>
              </v:shape>
            </w:pict>
          </mc:Fallback>
        </mc:AlternateContent>
      </w:r>
      <w:r w:rsidR="00AB6A1D">
        <w:rPr>
          <w:lang w:val="es-MX"/>
        </w:rPr>
        <w:t>DIAGRAMA</w:t>
      </w:r>
      <w:r w:rsidR="00753B12">
        <w:rPr>
          <w:lang w:val="es-MX"/>
        </w:rPr>
        <w:t xml:space="preserve"> No.</w:t>
      </w:r>
      <w:proofErr w:type="gramStart"/>
      <w:r w:rsidR="00753B12">
        <w:rPr>
          <w:lang w:val="es-MX"/>
        </w:rPr>
        <w:t>5  Mapa</w:t>
      </w:r>
      <w:proofErr w:type="gramEnd"/>
      <w:r w:rsidR="00753B12">
        <w:rPr>
          <w:lang w:val="es-MX"/>
        </w:rPr>
        <w:t xml:space="preserve"> de Procesos</w:t>
      </w:r>
    </w:p>
    <w:p w14:paraId="6F4A7E0C" w14:textId="4636E7EF" w:rsidR="00AB6A1D" w:rsidRDefault="00FB1353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9110306" wp14:editId="436C88D0">
                <wp:simplePos x="0" y="0"/>
                <wp:positionH relativeFrom="page">
                  <wp:align>right</wp:align>
                </wp:positionH>
                <wp:positionV relativeFrom="paragraph">
                  <wp:posOffset>81280</wp:posOffset>
                </wp:positionV>
                <wp:extent cx="1266825" cy="942975"/>
                <wp:effectExtent l="0" t="19050" r="47625" b="47625"/>
                <wp:wrapNone/>
                <wp:docPr id="33" name="Flecha: a la derecha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6825" cy="9429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2AFD1D" w14:textId="20665A8F" w:rsidR="00370391" w:rsidRPr="00370391" w:rsidRDefault="00370391" w:rsidP="00370391">
                            <w:pPr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Prendas acabad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110306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lecha: a la derecha 33" o:spid="_x0000_s1039" type="#_x0000_t13" style="position:absolute;margin-left:48.55pt;margin-top:6.4pt;width:99.75pt;height:74.25pt;z-index:251692032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" adj="13561" fillcolor="#4472c4 [3204]" strokecolor="#1f3763 [1604]" strokeweight="1pt">
                <v:textbox>
                  <w:txbxContent>
                    <w:p w14:paraId="5E2AFD1D" w14:textId="20665A8F" w:rsidR="00370391" w:rsidRPr="00370391" w:rsidRDefault="00370391" w:rsidP="00370391">
                      <w:pPr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Prendas acabadas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EA5BCD1" wp14:editId="6A8C3507">
                <wp:simplePos x="0" y="0"/>
                <wp:positionH relativeFrom="margin">
                  <wp:posOffset>4330065</wp:posOffset>
                </wp:positionH>
                <wp:positionV relativeFrom="paragraph">
                  <wp:posOffset>5080</wp:posOffset>
                </wp:positionV>
                <wp:extent cx="1057275" cy="952500"/>
                <wp:effectExtent l="0" t="0" r="28575" b="19050"/>
                <wp:wrapNone/>
                <wp:docPr id="22" name="Diagrama de flujo: co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95250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5CF43B" w14:textId="3A78AF86" w:rsidR="00DD07FD" w:rsidRDefault="00DD07FD" w:rsidP="00DD07F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.4</w:t>
                            </w:r>
                          </w:p>
                          <w:p w14:paraId="42F274A2" w14:textId="4EC4A98B" w:rsidR="00DD07FD" w:rsidRPr="00DD07FD" w:rsidRDefault="00DD07FD" w:rsidP="00DD07F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acabad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5BCD1" id="Diagrama de flujo: conector 22" o:spid="_x0000_s1040" type="#_x0000_t120" style="position:absolute;margin-left:340.95pt;margin-top:.4pt;width:83.25pt;height:7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" fillcolor="white [3201]" strokecolor="#70ad47 [3209]" strokeweight="1pt">
                <v:stroke joinstyle="miter"/>
                <v:textbox>
                  <w:txbxContent>
                    <w:p w14:paraId="135CF43B" w14:textId="3A78AF86" w:rsidR="00DD07FD" w:rsidRDefault="00DD07FD" w:rsidP="00DD07F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.4</w:t>
                      </w:r>
                    </w:p>
                    <w:p w14:paraId="42F274A2" w14:textId="4EC4A98B" w:rsidR="00DD07FD" w:rsidRPr="00DD07FD" w:rsidRDefault="00DD07FD" w:rsidP="00DD07F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acabad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6C4422" wp14:editId="2B6D124B">
                <wp:simplePos x="0" y="0"/>
                <wp:positionH relativeFrom="column">
                  <wp:posOffset>1739265</wp:posOffset>
                </wp:positionH>
                <wp:positionV relativeFrom="paragraph">
                  <wp:posOffset>33655</wp:posOffset>
                </wp:positionV>
                <wp:extent cx="1057275" cy="1000125"/>
                <wp:effectExtent l="0" t="0" r="28575" b="28575"/>
                <wp:wrapNone/>
                <wp:docPr id="6" name="Diagrama de flujo: co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100012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F896B8" w14:textId="4CCCE2A5" w:rsidR="00284655" w:rsidRDefault="00284655" w:rsidP="00284655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.1</w:t>
                            </w:r>
                          </w:p>
                          <w:p w14:paraId="12D3DBC1" w14:textId="2A7E72ED" w:rsidR="00284655" w:rsidRPr="00284655" w:rsidRDefault="00284655" w:rsidP="00284655">
                            <w:pPr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PRE-COSTUR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6C4422" id="Diagrama de flujo: conector 6" o:spid="_x0000_s1041" type="#_x0000_t120" style="position:absolute;margin-left:136.95pt;margin-top:2.65pt;width:83.25pt;height:78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" fillcolor="white [3201]" strokecolor="#70ad47 [3209]" strokeweight="1pt">
                <v:stroke joinstyle="miter"/>
                <v:textbox>
                  <w:txbxContent>
                    <w:p w14:paraId="59F896B8" w14:textId="4CCCE2A5" w:rsidR="00284655" w:rsidRDefault="00284655" w:rsidP="00284655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.1</w:t>
                      </w:r>
                    </w:p>
                    <w:p w14:paraId="12D3DBC1" w14:textId="2A7E72ED" w:rsidR="00284655" w:rsidRPr="00284655" w:rsidRDefault="00284655" w:rsidP="00284655">
                      <w:pPr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PRE-COSTUR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D945CB6" wp14:editId="777B0C11">
                <wp:simplePos x="0" y="0"/>
                <wp:positionH relativeFrom="column">
                  <wp:posOffset>377190</wp:posOffset>
                </wp:positionH>
                <wp:positionV relativeFrom="paragraph">
                  <wp:posOffset>5080</wp:posOffset>
                </wp:positionV>
                <wp:extent cx="1047750" cy="1047750"/>
                <wp:effectExtent l="0" t="0" r="19050" b="19050"/>
                <wp:wrapNone/>
                <wp:docPr id="2" name="Diagrama de flujo: co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10477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ED6E42" w14:textId="654629BB" w:rsidR="00284655" w:rsidRPr="00284655" w:rsidRDefault="00284655" w:rsidP="00284655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284655">
                              <w:rPr>
                                <w:sz w:val="20"/>
                                <w:szCs w:val="20"/>
                                <w:lang w:val="es-MX"/>
                              </w:rPr>
                              <w:t>1,1 D</w:t>
                            </w:r>
                            <w:r>
                              <w:rPr>
                                <w:sz w:val="20"/>
                                <w:szCs w:val="20"/>
                                <w:lang w:val="es-MX"/>
                              </w:rPr>
                              <w:t>ISEÑO DE PEDID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945CB6" id="Diagrama de flujo: conector 2" o:spid="_x0000_s1042" type="#_x0000_t120" style="position:absolute;margin-left:29.7pt;margin-top:.4pt;width:82.5pt;height:82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" fillcolor="white [3201]" strokecolor="#70ad47 [3209]" strokeweight="1pt">
                <v:stroke joinstyle="miter"/>
                <v:textbox>
                  <w:txbxContent>
                    <w:p w14:paraId="3AED6E42" w14:textId="654629BB" w:rsidR="00284655" w:rsidRPr="00284655" w:rsidRDefault="00284655" w:rsidP="00284655">
                      <w:pPr>
                        <w:jc w:val="center"/>
                        <w:rPr>
                          <w:sz w:val="20"/>
                          <w:szCs w:val="20"/>
                          <w:lang w:val="es-MX"/>
                        </w:rPr>
                      </w:pPr>
                      <w:r w:rsidRPr="00284655">
                        <w:rPr>
                          <w:sz w:val="20"/>
                          <w:szCs w:val="20"/>
                          <w:lang w:val="es-MX"/>
                        </w:rPr>
                        <w:t>1,1 D</w:t>
                      </w:r>
                      <w:r>
                        <w:rPr>
                          <w:sz w:val="20"/>
                          <w:szCs w:val="20"/>
                          <w:lang w:val="es-MX"/>
                        </w:rPr>
                        <w:t>ISEÑO DE PEDID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53DF763" wp14:editId="2DCE709E">
                <wp:simplePos x="0" y="0"/>
                <wp:positionH relativeFrom="column">
                  <wp:posOffset>-984250</wp:posOffset>
                </wp:positionH>
                <wp:positionV relativeFrom="paragraph">
                  <wp:posOffset>147955</wp:posOffset>
                </wp:positionV>
                <wp:extent cx="1371600" cy="666750"/>
                <wp:effectExtent l="0" t="19050" r="38100" b="38100"/>
                <wp:wrapNone/>
                <wp:docPr id="1" name="Flecha: a la derecha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666750"/>
                        </a:xfrm>
                        <a:prstGeom prst="rightArrow">
                          <a:avLst>
                            <a:gd name="adj1" fmla="val 66327"/>
                            <a:gd name="adj2" fmla="val 50000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CAB016" w14:textId="0D197AEC" w:rsidR="00284655" w:rsidRPr="00284655" w:rsidRDefault="00284655" w:rsidP="00284655">
                            <w:pPr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Proceso confecció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DF763" id="Flecha: a la derecha 1" o:spid="_x0000_s1043" type="#_x0000_t13" style="position:absolute;margin-left:-77.5pt;margin-top:11.65pt;width:108pt;height:52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" adj="16350,3637" fillcolor="#4472c4 [3204]" strokecolor="#1f3763 [1604]" strokeweight="1pt">
                <v:textbox>
                  <w:txbxContent>
                    <w:p w14:paraId="35CAB016" w14:textId="0D197AEC" w:rsidR="00284655" w:rsidRPr="00284655" w:rsidRDefault="00284655" w:rsidP="00284655">
                      <w:pPr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Proceso confección</w:t>
                      </w:r>
                    </w:p>
                  </w:txbxContent>
                </v:textbox>
              </v:shape>
            </w:pict>
          </mc:Fallback>
        </mc:AlternateContent>
      </w:r>
    </w:p>
    <w:p w14:paraId="022868B1" w14:textId="7FB5BCCE" w:rsidR="00AB6A1D" w:rsidRDefault="00FB1353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A192BDC" wp14:editId="78896209">
                <wp:simplePos x="0" y="0"/>
                <wp:positionH relativeFrom="column">
                  <wp:posOffset>4044315</wp:posOffset>
                </wp:positionH>
                <wp:positionV relativeFrom="paragraph">
                  <wp:posOffset>243205</wp:posOffset>
                </wp:positionV>
                <wp:extent cx="285750" cy="9525"/>
                <wp:effectExtent l="0" t="76200" r="19050" b="85725"/>
                <wp:wrapNone/>
                <wp:docPr id="41" name="Conector recto de flecha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575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753881" id="Conector recto de flecha 41" o:spid="_x0000_s1026" type="#_x0000_t32" style="position:absolute;margin-left:318.45pt;margin-top:19.15pt;width:22.5pt;height:.75pt;flip:y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326A4A0" wp14:editId="5B73B6A2">
                <wp:simplePos x="0" y="0"/>
                <wp:positionH relativeFrom="column">
                  <wp:posOffset>2825115</wp:posOffset>
                </wp:positionH>
                <wp:positionV relativeFrom="paragraph">
                  <wp:posOffset>271780</wp:posOffset>
                </wp:positionV>
                <wp:extent cx="257175" cy="0"/>
                <wp:effectExtent l="0" t="76200" r="9525" b="95250"/>
                <wp:wrapNone/>
                <wp:docPr id="40" name="Conector recto de flecha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71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02FFFD0" id="Conector recto de flecha 40" o:spid="_x0000_s1026" type="#_x0000_t32" style="position:absolute;margin-left:222.45pt;margin-top:21.4pt;width:20.25pt;height:0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59D289B6" wp14:editId="73CA5FEC">
                <wp:simplePos x="0" y="0"/>
                <wp:positionH relativeFrom="column">
                  <wp:posOffset>1453515</wp:posOffset>
                </wp:positionH>
                <wp:positionV relativeFrom="paragraph">
                  <wp:posOffset>271780</wp:posOffset>
                </wp:positionV>
                <wp:extent cx="304800" cy="0"/>
                <wp:effectExtent l="0" t="76200" r="19050" b="95250"/>
                <wp:wrapNone/>
                <wp:docPr id="39" name="Conector recto de flecha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48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96AA8D" id="Conector recto de flecha 39" o:spid="_x0000_s1026" type="#_x0000_t32" style="position:absolute;margin-left:114.45pt;margin-top:21.4pt;width:24pt;height:0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w:t>VVVC</w:t>
      </w:r>
    </w:p>
    <w:p w14:paraId="668AC1AF" w14:textId="11206B8B" w:rsidR="00AB6A1D" w:rsidRDefault="00AB6A1D" w:rsidP="00824F13">
      <w:pPr>
        <w:rPr>
          <w:lang w:val="es-MX"/>
        </w:rPr>
      </w:pPr>
    </w:p>
    <w:p w14:paraId="72755568" w14:textId="7957A2D5" w:rsidR="00430CE5" w:rsidRPr="00E65DF1" w:rsidRDefault="00B8077F" w:rsidP="00824F13">
      <w:pPr>
        <w:rPr>
          <w:b/>
          <w:bCs/>
          <w:lang w:val="es-MX"/>
        </w:rPr>
      </w:pPr>
      <w:r>
        <w:rPr>
          <w:b/>
          <w:bCs/>
          <w:noProof/>
          <w:lang w:val="es-MX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4BE4A21" wp14:editId="647C9826">
                <wp:simplePos x="0" y="0"/>
                <wp:positionH relativeFrom="column">
                  <wp:posOffset>4872990</wp:posOffset>
                </wp:positionH>
                <wp:positionV relativeFrom="paragraph">
                  <wp:posOffset>72390</wp:posOffset>
                </wp:positionV>
                <wp:extent cx="38100" cy="1219200"/>
                <wp:effectExtent l="76200" t="38100" r="57150" b="19050"/>
                <wp:wrapNone/>
                <wp:docPr id="46" name="Conector recto de flecha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8100" cy="1219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07CB9F" id="Conector recto de flecha 46" o:spid="_x0000_s1026" type="#_x0000_t32" style="position:absolute;margin-left:383.7pt;margin-top:5.7pt;width:3pt;height:96pt;flip:x y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" strokecolor="#4472c4 [3204]" strokeweight=".5pt">
                <v:stroke endarrow="block" joinstyle="miter"/>
              </v:shape>
            </w:pict>
          </mc:Fallback>
        </mc:AlternateContent>
      </w:r>
      <w:r w:rsidR="00187532">
        <w:rPr>
          <w:b/>
          <w:bCs/>
          <w:noProof/>
          <w:lang w:val="es-MX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6175892" wp14:editId="684CC585">
                <wp:simplePos x="0" y="0"/>
                <wp:positionH relativeFrom="column">
                  <wp:posOffset>3625215</wp:posOffset>
                </wp:positionH>
                <wp:positionV relativeFrom="paragraph">
                  <wp:posOffset>167640</wp:posOffset>
                </wp:positionV>
                <wp:extent cx="47625" cy="1114425"/>
                <wp:effectExtent l="76200" t="38100" r="47625" b="28575"/>
                <wp:wrapNone/>
                <wp:docPr id="47" name="Conector recto de flech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25" cy="11144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08990F" id="Conector recto de flecha 47" o:spid="_x0000_s1026" type="#_x0000_t32" style="position:absolute;margin-left:285.45pt;margin-top:13.2pt;width:3.75pt;height:87.75pt;flip:x y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" strokecolor="#4472c4 [3204]" strokeweight=".5pt">
                <v:stroke endarrow="block" joinstyle="miter"/>
              </v:shape>
            </w:pict>
          </mc:Fallback>
        </mc:AlternateContent>
      </w:r>
      <w:r w:rsidR="00187532">
        <w:rPr>
          <w:b/>
          <w:bCs/>
          <w:noProof/>
          <w:lang w:val="es-MX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25E0EC5" wp14:editId="4A8F798B">
                <wp:simplePos x="0" y="0"/>
                <wp:positionH relativeFrom="column">
                  <wp:posOffset>872490</wp:posOffset>
                </wp:positionH>
                <wp:positionV relativeFrom="paragraph">
                  <wp:posOffset>205740</wp:posOffset>
                </wp:positionV>
                <wp:extent cx="38100" cy="1047750"/>
                <wp:effectExtent l="0" t="0" r="19050" b="19050"/>
                <wp:wrapNone/>
                <wp:docPr id="44" name="Conector recto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" cy="10477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AA6638" id="Conector recto 44" o:spid="_x0000_s1026" style="position:absolute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8.7pt,16.2pt" to="71.7pt,9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" strokecolor="#4472c4 [3204]" strokeweight=".5pt">
                <v:stroke joinstyle="miter"/>
              </v:line>
            </w:pict>
          </mc:Fallback>
        </mc:AlternateContent>
      </w:r>
    </w:p>
    <w:p w14:paraId="18493944" w14:textId="77777777" w:rsidR="00430CE5" w:rsidRDefault="00430CE5" w:rsidP="00824F13">
      <w:pPr>
        <w:rPr>
          <w:lang w:val="es-MX"/>
        </w:rPr>
      </w:pPr>
    </w:p>
    <w:p w14:paraId="7ECF76E4" w14:textId="494920FF" w:rsidR="00430CE5" w:rsidRDefault="00430CE5" w:rsidP="00824F13">
      <w:pPr>
        <w:rPr>
          <w:lang w:val="es-MX"/>
        </w:rPr>
      </w:pPr>
    </w:p>
    <w:p w14:paraId="055A8D46" w14:textId="631ED29C" w:rsidR="00DD07FD" w:rsidRDefault="00DD07FD" w:rsidP="00824F13">
      <w:pPr>
        <w:rPr>
          <w:lang w:val="es-MX"/>
        </w:rPr>
      </w:pPr>
    </w:p>
    <w:p w14:paraId="41204960" w14:textId="21AFF32E" w:rsidR="00430CE5" w:rsidRDefault="00187532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610FC08" wp14:editId="64A4B980">
                <wp:simplePos x="0" y="0"/>
                <wp:positionH relativeFrom="column">
                  <wp:posOffset>1071880</wp:posOffset>
                </wp:positionH>
                <wp:positionV relativeFrom="paragraph">
                  <wp:posOffset>110490</wp:posOffset>
                </wp:positionV>
                <wp:extent cx="3914775" cy="19050"/>
                <wp:effectExtent l="0" t="0" r="28575" b="19050"/>
                <wp:wrapNone/>
                <wp:docPr id="45" name="Conector recto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147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735FB1" id="Conector recto 45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4.4pt,8.7pt" to="392.65pt,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" strokecolor="#4472c4 [3204]" strokeweight=".5pt">
                <v:stroke joinstyle="miter"/>
              </v:line>
            </w:pict>
          </mc:Fallback>
        </mc:AlternateContent>
      </w:r>
    </w:p>
    <w:p w14:paraId="6CF169A2" w14:textId="046E6CCF" w:rsidR="00430CE5" w:rsidRDefault="00430CE5" w:rsidP="00824F13">
      <w:pPr>
        <w:rPr>
          <w:lang w:val="es-MX"/>
        </w:rPr>
      </w:pPr>
    </w:p>
    <w:p w14:paraId="1B50E58B" w14:textId="0982BCA6" w:rsidR="00430CE5" w:rsidRDefault="00430CE5" w:rsidP="00824F13">
      <w:pPr>
        <w:rPr>
          <w:lang w:val="es-MX"/>
        </w:rPr>
      </w:pPr>
    </w:p>
    <w:p w14:paraId="778BD3CA" w14:textId="4A48E205" w:rsidR="00430CE5" w:rsidRDefault="00430CE5" w:rsidP="00824F13">
      <w:pPr>
        <w:rPr>
          <w:lang w:val="es-MX"/>
        </w:rPr>
      </w:pPr>
    </w:p>
    <w:p w14:paraId="6913BA8C" w14:textId="34E879CE" w:rsidR="00430CE5" w:rsidRDefault="00430CE5" w:rsidP="00824F13">
      <w:pPr>
        <w:rPr>
          <w:lang w:val="es-MX"/>
        </w:rPr>
      </w:pPr>
    </w:p>
    <w:p w14:paraId="5595B1B8" w14:textId="6ACFD089" w:rsidR="00430CE5" w:rsidRDefault="00430CE5" w:rsidP="00824F13">
      <w:pPr>
        <w:rPr>
          <w:lang w:val="es-MX"/>
        </w:rPr>
      </w:pPr>
    </w:p>
    <w:p w14:paraId="417FF8CD" w14:textId="6578B300" w:rsidR="00430CE5" w:rsidRDefault="00430CE5" w:rsidP="00824F13">
      <w:pPr>
        <w:rPr>
          <w:lang w:val="es-MX"/>
        </w:rPr>
      </w:pPr>
    </w:p>
    <w:p w14:paraId="627801BB" w14:textId="30E75101" w:rsidR="00430CE5" w:rsidRDefault="00430CE5" w:rsidP="00824F13">
      <w:pPr>
        <w:rPr>
          <w:lang w:val="es-MX"/>
        </w:rPr>
      </w:pPr>
    </w:p>
    <w:p w14:paraId="351B66AF" w14:textId="773F20D0" w:rsidR="00430CE5" w:rsidRDefault="00430CE5" w:rsidP="00824F13">
      <w:pPr>
        <w:rPr>
          <w:lang w:val="es-MX"/>
        </w:rPr>
      </w:pPr>
    </w:p>
    <w:p w14:paraId="4BDAB237" w14:textId="1FF3BC21" w:rsidR="00430CE5" w:rsidRDefault="00430CE5" w:rsidP="00824F13">
      <w:pPr>
        <w:rPr>
          <w:lang w:val="es-MX"/>
        </w:rPr>
      </w:pPr>
    </w:p>
    <w:p w14:paraId="6484F0CA" w14:textId="5B165511" w:rsidR="00430CE5" w:rsidRDefault="00430CE5" w:rsidP="00824F13">
      <w:pPr>
        <w:rPr>
          <w:lang w:val="es-MX"/>
        </w:rPr>
      </w:pPr>
    </w:p>
    <w:p w14:paraId="02CA454C" w14:textId="3C679224" w:rsidR="00430CE5" w:rsidRDefault="00430CE5" w:rsidP="00824F13">
      <w:pPr>
        <w:rPr>
          <w:lang w:val="es-MX"/>
        </w:rPr>
      </w:pPr>
    </w:p>
    <w:p w14:paraId="6C5E543B" w14:textId="79D23D83" w:rsidR="00753B12" w:rsidRDefault="00753B12" w:rsidP="00824F13">
      <w:pPr>
        <w:rPr>
          <w:lang w:val="es-MX"/>
        </w:rPr>
      </w:pPr>
    </w:p>
    <w:p w14:paraId="118EC1F4" w14:textId="2CB36EC1" w:rsidR="00753B12" w:rsidRDefault="00753B12" w:rsidP="00824F13">
      <w:pPr>
        <w:rPr>
          <w:lang w:val="es-MX"/>
        </w:rPr>
      </w:pPr>
    </w:p>
    <w:p w14:paraId="7AACB608" w14:textId="4ED03B87" w:rsidR="00753B12" w:rsidRDefault="00753B12" w:rsidP="00824F13">
      <w:pPr>
        <w:rPr>
          <w:lang w:val="es-MX"/>
        </w:rPr>
      </w:pPr>
    </w:p>
    <w:p w14:paraId="2588962B" w14:textId="77777777" w:rsidR="00753B12" w:rsidRDefault="00753B12" w:rsidP="00824F13">
      <w:pPr>
        <w:rPr>
          <w:lang w:val="es-MX"/>
        </w:rPr>
      </w:pPr>
    </w:p>
    <w:p w14:paraId="7177087C" w14:textId="4ED62970" w:rsidR="00430CE5" w:rsidRDefault="00BC2554" w:rsidP="00B8077F">
      <w:pPr>
        <w:tabs>
          <w:tab w:val="left" w:pos="1276"/>
          <w:tab w:val="left" w:pos="1418"/>
          <w:tab w:val="left" w:pos="1701"/>
        </w:tabs>
        <w:rPr>
          <w:lang w:val="es-MX"/>
        </w:rPr>
      </w:pPr>
      <w:r>
        <w:rPr>
          <w:lang w:val="es-MX"/>
        </w:rPr>
        <w:lastRenderedPageBreak/>
        <w:t>DIAGRAMA NO.6</w:t>
      </w:r>
    </w:p>
    <w:p w14:paraId="1809814F" w14:textId="090099F6" w:rsidR="00430CE5" w:rsidRDefault="0005324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D02F9C8" wp14:editId="2F7FB8C1">
                <wp:simplePos x="0" y="0"/>
                <wp:positionH relativeFrom="column">
                  <wp:posOffset>5715</wp:posOffset>
                </wp:positionH>
                <wp:positionV relativeFrom="paragraph">
                  <wp:posOffset>81280</wp:posOffset>
                </wp:positionV>
                <wp:extent cx="1819275" cy="457200"/>
                <wp:effectExtent l="0" t="0" r="28575" b="19050"/>
                <wp:wrapNone/>
                <wp:docPr id="62" name="Diagrama de flujo: terminador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9275" cy="45720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5BC30D" w14:textId="7FC9D925" w:rsidR="00AA1D79" w:rsidRPr="00AA1D79" w:rsidRDefault="00AA1D79" w:rsidP="00AA1D79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ic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02F9C8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Diagrama de flujo: terminador 62" o:spid="_x0000_s1044" type="#_x0000_t116" style="position:absolute;margin-left:.45pt;margin-top:6.4pt;width:143.25pt;height:36pt;z-index:251709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" fillcolor="white [3201]" strokecolor="#70ad47 [3209]" strokeweight="1pt">
                <v:textbox>
                  <w:txbxContent>
                    <w:p w14:paraId="225BC30D" w14:textId="7FC9D925" w:rsidR="00AA1D79" w:rsidRPr="00AA1D79" w:rsidRDefault="00AA1D79" w:rsidP="00AA1D79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icio</w:t>
                      </w:r>
                    </w:p>
                  </w:txbxContent>
                </v:textbox>
              </v:shape>
            </w:pict>
          </mc:Fallback>
        </mc:AlternateContent>
      </w:r>
    </w:p>
    <w:p w14:paraId="3DD0511E" w14:textId="5DDAD82D" w:rsidR="00430CE5" w:rsidRDefault="00EF69C6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FA40E8A" wp14:editId="5D44C326">
                <wp:simplePos x="0" y="0"/>
                <wp:positionH relativeFrom="column">
                  <wp:posOffset>-851535</wp:posOffset>
                </wp:positionH>
                <wp:positionV relativeFrom="paragraph">
                  <wp:posOffset>281305</wp:posOffset>
                </wp:positionV>
                <wp:extent cx="342900" cy="323850"/>
                <wp:effectExtent l="0" t="0" r="19050" b="19050"/>
                <wp:wrapNone/>
                <wp:docPr id="70" name="Elipse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238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AE2898" w14:textId="3D1E194C" w:rsidR="00EF69C6" w:rsidRPr="00EF69C6" w:rsidRDefault="00EF69C6" w:rsidP="00EF69C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A40E8A" id="Elipse 70" o:spid="_x0000_s1045" style="position:absolute;margin-left:-67.05pt;margin-top:22.15pt;width:27pt;height:25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" fillcolor="white [3201]" strokecolor="#70ad47 [3209]" strokeweight="1pt">
                <v:stroke joinstyle="miter"/>
                <v:textbox>
                  <w:txbxContent>
                    <w:p w14:paraId="33AE2898" w14:textId="3D1E194C" w:rsidR="00EF69C6" w:rsidRPr="00EF69C6" w:rsidRDefault="00EF69C6" w:rsidP="00EF69C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95F53DC" wp14:editId="2EA65F3A">
                <wp:simplePos x="0" y="0"/>
                <wp:positionH relativeFrom="column">
                  <wp:posOffset>796290</wp:posOffset>
                </wp:positionH>
                <wp:positionV relativeFrom="paragraph">
                  <wp:posOffset>271780</wp:posOffset>
                </wp:positionV>
                <wp:extent cx="0" cy="466725"/>
                <wp:effectExtent l="76200" t="0" r="57150" b="47625"/>
                <wp:wrapNone/>
                <wp:docPr id="64" name="Conector recto de flecha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667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104ADE" id="Conector recto de flecha 64" o:spid="_x0000_s1026" type="#_x0000_t32" style="position:absolute;margin-left:62.7pt;margin-top:21.4pt;width:0;height:36.7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" strokecolor="#4472c4 [3204]" strokeweight=".5pt">
                <v:stroke endarrow="block" joinstyle="miter"/>
              </v:shape>
            </w:pict>
          </mc:Fallback>
        </mc:AlternateContent>
      </w:r>
    </w:p>
    <w:p w14:paraId="50D22579" w14:textId="69A2F4D1" w:rsidR="00EF69C6" w:rsidRDefault="0011238E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B96E186" wp14:editId="41732C2A">
                <wp:simplePos x="0" y="0"/>
                <wp:positionH relativeFrom="column">
                  <wp:posOffset>-511176</wp:posOffset>
                </wp:positionH>
                <wp:positionV relativeFrom="paragraph">
                  <wp:posOffset>148590</wp:posOffset>
                </wp:positionV>
                <wp:extent cx="1304925" cy="28575"/>
                <wp:effectExtent l="0" t="76200" r="28575" b="66675"/>
                <wp:wrapNone/>
                <wp:docPr id="90" name="Conector recto de flecha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04925" cy="28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5D7C6B" id="Conector recto de flecha 90" o:spid="_x0000_s1026" type="#_x0000_t32" style="position:absolute;margin-left:-40.25pt;margin-top:11.7pt;width:102.75pt;height:2.25pt;flip:y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" strokecolor="#4472c4 [3204]" strokeweight=".5pt">
                <v:stroke endarrow="block" joinstyle="miter"/>
              </v:shape>
            </w:pict>
          </mc:Fallback>
        </mc:AlternateContent>
      </w:r>
    </w:p>
    <w:p w14:paraId="47F0E92D" w14:textId="4A1CE035" w:rsidR="00430CE5" w:rsidRDefault="0005324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E633F13" wp14:editId="4F45E75B">
                <wp:simplePos x="0" y="0"/>
                <wp:positionH relativeFrom="margin">
                  <wp:align>left</wp:align>
                </wp:positionH>
                <wp:positionV relativeFrom="paragraph">
                  <wp:posOffset>120015</wp:posOffset>
                </wp:positionV>
                <wp:extent cx="1647825" cy="742950"/>
                <wp:effectExtent l="0" t="0" r="28575" b="19050"/>
                <wp:wrapNone/>
                <wp:docPr id="53" name="Rectángulo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7429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06C4C6" w14:textId="66E2B65A" w:rsidR="00AA1D79" w:rsidRDefault="0005324D" w:rsidP="0005324D">
                            <w:pPr>
                              <w:spacing w:after="0"/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cepción</w:t>
                            </w:r>
                          </w:p>
                          <w:p w14:paraId="48C541BE" w14:textId="77777777" w:rsidR="0005324D" w:rsidRDefault="00AA1D79" w:rsidP="0005324D">
                            <w:pPr>
                              <w:spacing w:line="240" w:lineRule="auto"/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Especificaciones</w:t>
                            </w:r>
                            <w:r w:rsidR="0005324D">
                              <w:rPr>
                                <w:lang w:val="es-MX"/>
                              </w:rPr>
                              <w:t xml:space="preserve"> </w:t>
                            </w:r>
                          </w:p>
                          <w:p w14:paraId="50722186" w14:textId="1E053DB4" w:rsidR="00AA1D79" w:rsidRPr="0005324D" w:rsidRDefault="00EF69C6" w:rsidP="0005324D">
                            <w:pPr>
                              <w:spacing w:line="240" w:lineRule="auto"/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técnic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633F13" id="Rectángulo 53" o:spid="_x0000_s1046" style="position:absolute;margin-left:0;margin-top:9.45pt;width:129.75pt;height:58.5pt;z-index:2517012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" fillcolor="white [3201]" strokecolor="#70ad47 [3209]" strokeweight="1pt">
                <v:textbox>
                  <w:txbxContent>
                    <w:p w14:paraId="7106C4C6" w14:textId="66E2B65A" w:rsidR="00AA1D79" w:rsidRDefault="0005324D" w:rsidP="0005324D">
                      <w:pPr>
                        <w:spacing w:after="0"/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cepción</w:t>
                      </w:r>
                    </w:p>
                    <w:p w14:paraId="48C541BE" w14:textId="77777777" w:rsidR="0005324D" w:rsidRDefault="00AA1D79" w:rsidP="0005324D">
                      <w:pPr>
                        <w:spacing w:line="240" w:lineRule="auto"/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Especificaciones</w:t>
                      </w:r>
                      <w:r w:rsidR="0005324D">
                        <w:rPr>
                          <w:lang w:val="es-MX"/>
                        </w:rPr>
                        <w:t xml:space="preserve"> </w:t>
                      </w:r>
                    </w:p>
                    <w:p w14:paraId="50722186" w14:textId="1E053DB4" w:rsidR="00AA1D79" w:rsidRPr="0005324D" w:rsidRDefault="00EF69C6" w:rsidP="0005324D">
                      <w:pPr>
                        <w:spacing w:line="240" w:lineRule="auto"/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técnicas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84D335B" w14:textId="14B7DDB0" w:rsidR="00430CE5" w:rsidRDefault="00430CE5" w:rsidP="00824F13">
      <w:pPr>
        <w:rPr>
          <w:lang w:val="es-MX"/>
        </w:rPr>
      </w:pPr>
    </w:p>
    <w:p w14:paraId="6CC0708F" w14:textId="6EB7DE05" w:rsidR="00430CE5" w:rsidRDefault="00430CE5" w:rsidP="00824F13">
      <w:pPr>
        <w:rPr>
          <w:lang w:val="es-MX"/>
        </w:rPr>
      </w:pPr>
    </w:p>
    <w:p w14:paraId="1462317A" w14:textId="68FF5FD3" w:rsidR="00430CE5" w:rsidRDefault="00B8077F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80C2095" wp14:editId="740CC24A">
                <wp:simplePos x="0" y="0"/>
                <wp:positionH relativeFrom="column">
                  <wp:posOffset>812800</wp:posOffset>
                </wp:positionH>
                <wp:positionV relativeFrom="paragraph">
                  <wp:posOffset>34290</wp:posOffset>
                </wp:positionV>
                <wp:extent cx="28575" cy="400050"/>
                <wp:effectExtent l="57150" t="0" r="66675" b="57150"/>
                <wp:wrapNone/>
                <wp:docPr id="81" name="Conector recto de flecha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575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9A9249" id="Conector recto de flecha 81" o:spid="_x0000_s1026" type="#_x0000_t32" style="position:absolute;margin-left:64pt;margin-top:2.7pt;width:2.25pt;height:31.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" strokecolor="#4472c4 [3204]" strokeweight=".5pt">
                <v:stroke endarrow="block" joinstyle="miter"/>
              </v:shape>
            </w:pict>
          </mc:Fallback>
        </mc:AlternateContent>
      </w:r>
    </w:p>
    <w:p w14:paraId="1E89598C" w14:textId="04822C6D" w:rsidR="00430CE5" w:rsidRDefault="00B81499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9D3ADD1" wp14:editId="10EF060D">
                <wp:simplePos x="0" y="0"/>
                <wp:positionH relativeFrom="margin">
                  <wp:posOffset>-44450</wp:posOffset>
                </wp:positionH>
                <wp:positionV relativeFrom="paragraph">
                  <wp:posOffset>91440</wp:posOffset>
                </wp:positionV>
                <wp:extent cx="1724025" cy="1647825"/>
                <wp:effectExtent l="19050" t="19050" r="47625" b="47625"/>
                <wp:wrapNone/>
                <wp:docPr id="54" name="Diagrama de flujo: decisión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1647825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B110AA" w14:textId="252A5836" w:rsidR="0005324D" w:rsidRPr="0005324D" w:rsidRDefault="0005324D" w:rsidP="00B8077F">
                            <w:pPr>
                              <w:tabs>
                                <w:tab w:val="left" w:pos="567"/>
                                <w:tab w:val="left" w:pos="709"/>
                              </w:tabs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¡Especificaciones completas para nuevo desarroll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D3ADD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Diagrama de flujo: decisión 54" o:spid="_x0000_s1047" type="#_x0000_t110" style="position:absolute;margin-left:-3.5pt;margin-top:7.2pt;width:135.75pt;height:129.7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" fillcolor="white [3201]" strokecolor="#70ad47 [3209]" strokeweight="1pt">
                <v:textbox>
                  <w:txbxContent>
                    <w:p w14:paraId="6CB110AA" w14:textId="252A5836" w:rsidR="0005324D" w:rsidRPr="0005324D" w:rsidRDefault="0005324D" w:rsidP="00B8077F">
                      <w:pPr>
                        <w:tabs>
                          <w:tab w:val="left" w:pos="567"/>
                          <w:tab w:val="left" w:pos="709"/>
                        </w:tabs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¡Especificaciones completas para nuevo desarroll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28CB42D" w14:textId="2E0F78CB" w:rsidR="00430CE5" w:rsidRDefault="00430CE5" w:rsidP="00824F13">
      <w:pPr>
        <w:rPr>
          <w:lang w:val="es-MX"/>
        </w:rPr>
      </w:pPr>
    </w:p>
    <w:p w14:paraId="40E9D84C" w14:textId="624BE9F5" w:rsidR="00430CE5" w:rsidRDefault="00203ED0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D6E06F4" wp14:editId="7F1DE657">
                <wp:simplePos x="0" y="0"/>
                <wp:positionH relativeFrom="column">
                  <wp:posOffset>5682615</wp:posOffset>
                </wp:positionH>
                <wp:positionV relativeFrom="paragraph">
                  <wp:posOffset>111125</wp:posOffset>
                </wp:positionV>
                <wp:extent cx="590550" cy="409575"/>
                <wp:effectExtent l="0" t="0" r="19050" b="28575"/>
                <wp:wrapNone/>
                <wp:docPr id="71" name="Elipse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" cy="4095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94C7CF" w14:textId="3887A619" w:rsidR="00BC3DDE" w:rsidRPr="00BC3DDE" w:rsidRDefault="00BC3DDE" w:rsidP="00BC3DD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6E06F4" id="Elipse 71" o:spid="_x0000_s1048" style="position:absolute;margin-left:447.45pt;margin-top:8.75pt;width:46.5pt;height:32.2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" fillcolor="white [3201]" strokecolor="#70ad47 [3209]" strokeweight="1pt">
                <v:stroke joinstyle="miter"/>
                <v:textbox>
                  <w:txbxContent>
                    <w:p w14:paraId="7094C7CF" w14:textId="3887A619" w:rsidR="00BC3DDE" w:rsidRPr="00BC3DDE" w:rsidRDefault="00BC3DDE" w:rsidP="00BC3DD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B81499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F31209E" wp14:editId="5D73C2C7">
                <wp:simplePos x="0" y="0"/>
                <wp:positionH relativeFrom="column">
                  <wp:posOffset>2567940</wp:posOffset>
                </wp:positionH>
                <wp:positionV relativeFrom="paragraph">
                  <wp:posOffset>168274</wp:posOffset>
                </wp:positionV>
                <wp:extent cx="2209800" cy="352425"/>
                <wp:effectExtent l="0" t="0" r="19050" b="28575"/>
                <wp:wrapNone/>
                <wp:docPr id="60" name="Rectángulo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9800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B44AD1" w14:textId="3F1BD214" w:rsidR="0005324D" w:rsidRPr="0005324D" w:rsidRDefault="0005324D" w:rsidP="0005324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formar a producció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31209E" id="Rectángulo 60" o:spid="_x0000_s1049" style="position:absolute;margin-left:202.2pt;margin-top:13.25pt;width:174pt;height:27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" fillcolor="white [3201]" strokecolor="#70ad47 [3209]" strokeweight="1pt">
                <v:textbox>
                  <w:txbxContent>
                    <w:p w14:paraId="25B44AD1" w14:textId="3F1BD214" w:rsidR="0005324D" w:rsidRPr="0005324D" w:rsidRDefault="0005324D" w:rsidP="0005324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formar a producción</w:t>
                      </w:r>
                    </w:p>
                  </w:txbxContent>
                </v:textbox>
              </v:rect>
            </w:pict>
          </mc:Fallback>
        </mc:AlternateContent>
      </w:r>
      <w:r w:rsidR="0011238E">
        <w:rPr>
          <w:lang w:val="es-MX"/>
        </w:rPr>
        <w:t xml:space="preserve">                                                             NO</w:t>
      </w:r>
    </w:p>
    <w:p w14:paraId="515D1F51" w14:textId="7254DE0D" w:rsidR="00430CE5" w:rsidRDefault="0011238E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CADC6F1" wp14:editId="49326840">
                <wp:simplePos x="0" y="0"/>
                <wp:positionH relativeFrom="column">
                  <wp:posOffset>1689100</wp:posOffset>
                </wp:positionH>
                <wp:positionV relativeFrom="paragraph">
                  <wp:posOffset>53975</wp:posOffset>
                </wp:positionV>
                <wp:extent cx="876300" cy="28575"/>
                <wp:effectExtent l="0" t="76200" r="19050" b="66675"/>
                <wp:wrapNone/>
                <wp:docPr id="89" name="Conector recto de flecha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76300" cy="28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276AEF" id="Conector recto de flecha 89" o:spid="_x0000_s1026" type="#_x0000_t32" style="position:absolute;margin-left:133pt;margin-top:4.25pt;width:69pt;height:2.25pt;flip:y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0AAEDED" wp14:editId="00CEF52B">
                <wp:simplePos x="0" y="0"/>
                <wp:positionH relativeFrom="column">
                  <wp:posOffset>4794250</wp:posOffset>
                </wp:positionH>
                <wp:positionV relativeFrom="paragraph">
                  <wp:posOffset>25400</wp:posOffset>
                </wp:positionV>
                <wp:extent cx="914400" cy="9525"/>
                <wp:effectExtent l="0" t="76200" r="19050" b="85725"/>
                <wp:wrapNone/>
                <wp:docPr id="86" name="Conector recto de flecha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144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28957A" id="Conector recto de flecha 86" o:spid="_x0000_s1026" type="#_x0000_t32" style="position:absolute;margin-left:377.5pt;margin-top:2pt;width:1in;height:.75pt;flip:y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lang w:val="es-MX"/>
        </w:rPr>
        <w:t xml:space="preserve">                                                      </w:t>
      </w:r>
    </w:p>
    <w:p w14:paraId="6E234691" w14:textId="394C91D8" w:rsidR="00430CE5" w:rsidRDefault="00430CE5" w:rsidP="00824F13">
      <w:pPr>
        <w:rPr>
          <w:lang w:val="es-MX"/>
        </w:rPr>
      </w:pPr>
    </w:p>
    <w:p w14:paraId="5C2CD878" w14:textId="40D40F6A" w:rsidR="00430CE5" w:rsidRDefault="00430CE5" w:rsidP="00824F13">
      <w:pPr>
        <w:rPr>
          <w:lang w:val="es-MX"/>
        </w:rPr>
      </w:pPr>
    </w:p>
    <w:p w14:paraId="2B714EF0" w14:textId="21CA67C2" w:rsidR="00430CE5" w:rsidRDefault="00B8077F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9291D9F" wp14:editId="6B0CD56B">
                <wp:simplePos x="0" y="0"/>
                <wp:positionH relativeFrom="column">
                  <wp:posOffset>822325</wp:posOffset>
                </wp:positionH>
                <wp:positionV relativeFrom="paragraph">
                  <wp:posOffset>6985</wp:posOffset>
                </wp:positionV>
                <wp:extent cx="19050" cy="390525"/>
                <wp:effectExtent l="57150" t="0" r="57150" b="47625"/>
                <wp:wrapNone/>
                <wp:docPr id="82" name="Conector recto de flecha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390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A5F0F4" id="Conector recto de flecha 82" o:spid="_x0000_s1026" type="#_x0000_t32" style="position:absolute;margin-left:64.75pt;margin-top:.55pt;width:1.5pt;height:30.7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" strokecolor="#4472c4 [3204]" strokeweight=".5pt">
                <v:stroke endarrow="block" joinstyle="miter"/>
              </v:shape>
            </w:pict>
          </mc:Fallback>
        </mc:AlternateContent>
      </w:r>
      <w:r w:rsidR="0011238E">
        <w:rPr>
          <w:lang w:val="es-MX"/>
        </w:rPr>
        <w:t xml:space="preserve">            </w:t>
      </w:r>
    </w:p>
    <w:p w14:paraId="2D0EC3BA" w14:textId="23249FDA" w:rsidR="00430CE5" w:rsidRDefault="00203ED0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E29D63E" wp14:editId="0E224EBE">
                <wp:simplePos x="0" y="0"/>
                <wp:positionH relativeFrom="margin">
                  <wp:posOffset>-206375</wp:posOffset>
                </wp:positionH>
                <wp:positionV relativeFrom="paragraph">
                  <wp:posOffset>168910</wp:posOffset>
                </wp:positionV>
                <wp:extent cx="1762125" cy="447675"/>
                <wp:effectExtent l="0" t="0" r="28575" b="28575"/>
                <wp:wrapNone/>
                <wp:docPr id="55" name="Rectángul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2125" cy="4476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0FC74B" w14:textId="57E53272" w:rsidR="0005324D" w:rsidRPr="0005324D" w:rsidRDefault="0005324D" w:rsidP="0005324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Gestionar te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29D63E" id="Rectángulo 55" o:spid="_x0000_s1050" style="position:absolute;margin-left:-16.25pt;margin-top:13.3pt;width:138.75pt;height:35.25pt;z-index:251703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" fillcolor="white [3201]" strokecolor="#70ad47 [3209]" strokeweight="1pt">
                <v:textbox>
                  <w:txbxContent>
                    <w:p w14:paraId="100FC74B" w14:textId="57E53272" w:rsidR="0005324D" w:rsidRPr="0005324D" w:rsidRDefault="0005324D" w:rsidP="0005324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Gestionar tela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11238E">
        <w:rPr>
          <w:lang w:val="es-MX"/>
        </w:rPr>
        <w:t xml:space="preserve">                                SI</w:t>
      </w:r>
    </w:p>
    <w:p w14:paraId="47FA3D2B" w14:textId="15D8B0F3" w:rsidR="00430CE5" w:rsidRDefault="00203ED0" w:rsidP="00203ED0">
      <w:pPr>
        <w:tabs>
          <w:tab w:val="left" w:pos="1590"/>
        </w:tabs>
        <w:rPr>
          <w:lang w:val="es-MX"/>
        </w:rPr>
      </w:pPr>
      <w:r>
        <w:rPr>
          <w:lang w:val="es-MX"/>
        </w:rPr>
        <w:tab/>
      </w:r>
    </w:p>
    <w:p w14:paraId="165DA6AB" w14:textId="260B60BC" w:rsidR="00430CE5" w:rsidRDefault="0011238E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1D8AD31B" wp14:editId="2B9F766B">
                <wp:simplePos x="0" y="0"/>
                <wp:positionH relativeFrom="column">
                  <wp:posOffset>822325</wp:posOffset>
                </wp:positionH>
                <wp:positionV relativeFrom="paragraph">
                  <wp:posOffset>64135</wp:posOffset>
                </wp:positionV>
                <wp:extent cx="0" cy="257175"/>
                <wp:effectExtent l="76200" t="0" r="57150" b="47625"/>
                <wp:wrapNone/>
                <wp:docPr id="84" name="Conector recto de flecha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D89E0C0" id="Conector recto de flecha 84" o:spid="_x0000_s1026" type="#_x0000_t32" style="position:absolute;margin-left:64.75pt;margin-top:5.05pt;width:0;height:20.2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" strokecolor="#4472c4 [3204]" strokeweight=".5pt">
                <v:stroke endarrow="block" joinstyle="miter"/>
              </v:shape>
            </w:pict>
          </mc:Fallback>
        </mc:AlternateContent>
      </w:r>
      <w:r w:rsidR="00B8077F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19D56F5" wp14:editId="20F19397">
                <wp:simplePos x="0" y="0"/>
                <wp:positionH relativeFrom="margin">
                  <wp:posOffset>184150</wp:posOffset>
                </wp:positionH>
                <wp:positionV relativeFrom="paragraph">
                  <wp:posOffset>264160</wp:posOffset>
                </wp:positionV>
                <wp:extent cx="1247775" cy="1600200"/>
                <wp:effectExtent l="19050" t="19050" r="28575" b="38100"/>
                <wp:wrapNone/>
                <wp:docPr id="56" name="Diagrama de flujo: decisión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60020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9375AB" w14:textId="1F28EE0A" w:rsidR="0005324D" w:rsidRPr="0005324D" w:rsidRDefault="00EF69C6" w:rsidP="00B8077F">
                            <w:pPr>
                              <w:tabs>
                                <w:tab w:val="left" w:pos="284"/>
                              </w:tabs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¿</w:t>
                            </w:r>
                            <w:r w:rsidR="0005324D">
                              <w:rPr>
                                <w:lang w:val="es-MX"/>
                              </w:rPr>
                              <w:t>Existe tela em stock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56F5" id="Diagrama de flujo: decisión 56" o:spid="_x0000_s1051" type="#_x0000_t110" style="position:absolute;margin-left:14.5pt;margin-top:20.8pt;width:98.25pt;height:126pt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" fillcolor="white [3201]" strokecolor="#70ad47 [3209]" strokeweight="1pt">
                <v:textbox>
                  <w:txbxContent>
                    <w:p w14:paraId="6E9375AB" w14:textId="1F28EE0A" w:rsidR="0005324D" w:rsidRPr="0005324D" w:rsidRDefault="00EF69C6" w:rsidP="00B8077F">
                      <w:pPr>
                        <w:tabs>
                          <w:tab w:val="left" w:pos="284"/>
                        </w:tabs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¿</w:t>
                      </w:r>
                      <w:r w:rsidR="0005324D">
                        <w:rPr>
                          <w:lang w:val="es-MX"/>
                        </w:rPr>
                        <w:t>Existe tela em stock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03ED0">
        <w:rPr>
          <w:lang w:val="es-MX"/>
        </w:rPr>
        <w:t xml:space="preserve">                            </w:t>
      </w:r>
    </w:p>
    <w:p w14:paraId="367710BF" w14:textId="697AACFC" w:rsidR="00430CE5" w:rsidRDefault="00430CE5" w:rsidP="00824F13">
      <w:pPr>
        <w:rPr>
          <w:lang w:val="es-MX"/>
        </w:rPr>
      </w:pPr>
    </w:p>
    <w:p w14:paraId="381DCDA3" w14:textId="0037DCCA" w:rsidR="00430CE5" w:rsidRDefault="0011238E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0D77916" wp14:editId="6F7E9F19">
                <wp:simplePos x="0" y="0"/>
                <wp:positionH relativeFrom="column">
                  <wp:posOffset>5622925</wp:posOffset>
                </wp:positionH>
                <wp:positionV relativeFrom="paragraph">
                  <wp:posOffset>217170</wp:posOffset>
                </wp:positionV>
                <wp:extent cx="542925" cy="371475"/>
                <wp:effectExtent l="0" t="0" r="28575" b="28575"/>
                <wp:wrapNone/>
                <wp:docPr id="72" name="Elipse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3714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1F7363" w14:textId="433C7E07" w:rsidR="00BC3DDE" w:rsidRPr="00BC3DDE" w:rsidRDefault="00BC3DDE" w:rsidP="00BC3DD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D77916" id="Elipse 72" o:spid="_x0000_s1052" style="position:absolute;margin-left:442.75pt;margin-top:17.1pt;width:42.75pt;height:29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" fillcolor="white [3201]" strokecolor="#70ad47 [3209]" strokeweight="1pt">
                <v:stroke joinstyle="miter"/>
                <v:textbox>
                  <w:txbxContent>
                    <w:p w14:paraId="741F7363" w14:textId="433C7E07" w:rsidR="00BC3DDE" w:rsidRPr="00BC3DDE" w:rsidRDefault="00BC3DDE" w:rsidP="00BC3DD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B81499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9E31ABF" wp14:editId="124B8EDA">
                <wp:simplePos x="0" y="0"/>
                <wp:positionH relativeFrom="column">
                  <wp:posOffset>2215515</wp:posOffset>
                </wp:positionH>
                <wp:positionV relativeFrom="paragraph">
                  <wp:posOffset>264795</wp:posOffset>
                </wp:positionV>
                <wp:extent cx="2286000" cy="419100"/>
                <wp:effectExtent l="0" t="0" r="19050" b="19050"/>
                <wp:wrapNone/>
                <wp:docPr id="59" name="Rectángulo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0" cy="4191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B86D72" w14:textId="6665000E" w:rsidR="00EF69C6" w:rsidRPr="00EF69C6" w:rsidRDefault="00EF69C6" w:rsidP="00EF69C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Gestionar te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9E31ABF" id="Rectángulo 59" o:spid="_x0000_s1053" style="position:absolute;margin-left:174.45pt;margin-top:20.85pt;width:180pt;height:33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" fillcolor="white [3201]" strokecolor="#70ad47 [3209]" strokeweight="1pt">
                <v:textbox>
                  <w:txbxContent>
                    <w:p w14:paraId="64B86D72" w14:textId="6665000E" w:rsidR="00EF69C6" w:rsidRPr="00EF69C6" w:rsidRDefault="00EF69C6" w:rsidP="00EF69C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Gestionar tela</w:t>
                      </w:r>
                    </w:p>
                  </w:txbxContent>
                </v:textbox>
              </v:rect>
            </w:pict>
          </mc:Fallback>
        </mc:AlternateContent>
      </w:r>
    </w:p>
    <w:p w14:paraId="7FCC2E52" w14:textId="658F75D4" w:rsidR="00430CE5" w:rsidRDefault="0011238E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95D8072" wp14:editId="399933F2">
                <wp:simplePos x="0" y="0"/>
                <wp:positionH relativeFrom="column">
                  <wp:posOffset>1450975</wp:posOffset>
                </wp:positionH>
                <wp:positionV relativeFrom="paragraph">
                  <wp:posOffset>217170</wp:posOffset>
                </wp:positionV>
                <wp:extent cx="752475" cy="9525"/>
                <wp:effectExtent l="0" t="57150" r="28575" b="85725"/>
                <wp:wrapNone/>
                <wp:docPr id="88" name="Conector recto de flecha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247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E9D6CE" id="Conector recto de flecha 88" o:spid="_x0000_s1026" type="#_x0000_t32" style="position:absolute;margin-left:114.25pt;margin-top:17.1pt;width:59.25pt;height:.7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912BDA1" wp14:editId="2B2B5EC9">
                <wp:simplePos x="0" y="0"/>
                <wp:positionH relativeFrom="column">
                  <wp:posOffset>4518025</wp:posOffset>
                </wp:positionH>
                <wp:positionV relativeFrom="paragraph">
                  <wp:posOffset>160020</wp:posOffset>
                </wp:positionV>
                <wp:extent cx="1143000" cy="28575"/>
                <wp:effectExtent l="0" t="76200" r="19050" b="66675"/>
                <wp:wrapNone/>
                <wp:docPr id="87" name="Conector recto de flecha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43000" cy="28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84D49C" id="Conector recto de flecha 87" o:spid="_x0000_s1026" type="#_x0000_t32" style="position:absolute;margin-left:355.75pt;margin-top:12.6pt;width:90pt;height:2.25pt;flip:y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lang w:val="es-MX"/>
        </w:rPr>
        <w:t xml:space="preserve">                                                    NO</w:t>
      </w:r>
    </w:p>
    <w:p w14:paraId="18C9C444" w14:textId="0F7B2166" w:rsidR="00430CE5" w:rsidRDefault="00430CE5" w:rsidP="00824F13">
      <w:pPr>
        <w:rPr>
          <w:lang w:val="es-MX"/>
        </w:rPr>
      </w:pPr>
    </w:p>
    <w:p w14:paraId="01BCFE7B" w14:textId="4A7B5F8B" w:rsidR="00430CE5" w:rsidRDefault="00430CE5" w:rsidP="00824F13">
      <w:pPr>
        <w:rPr>
          <w:lang w:val="es-MX"/>
        </w:rPr>
      </w:pPr>
    </w:p>
    <w:p w14:paraId="7A0D2D70" w14:textId="0D897CF4" w:rsidR="00430CE5" w:rsidRDefault="00BB7FFE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6E8B62D9" wp14:editId="4921FB4F">
                <wp:simplePos x="0" y="0"/>
                <wp:positionH relativeFrom="column">
                  <wp:posOffset>803275</wp:posOffset>
                </wp:positionH>
                <wp:positionV relativeFrom="paragraph">
                  <wp:posOffset>283845</wp:posOffset>
                </wp:positionV>
                <wp:extent cx="1409700" cy="57150"/>
                <wp:effectExtent l="0" t="76200" r="0" b="38100"/>
                <wp:wrapNone/>
                <wp:docPr id="68" name="Conector recto de flecha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09700" cy="57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E47C10D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68" o:spid="_x0000_s1026" type="#_x0000_t32" style="position:absolute;margin-left:63.25pt;margin-top:22.35pt;width:111pt;height:4.5pt;flip:y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41F3A832" wp14:editId="5E43C908">
                <wp:simplePos x="0" y="0"/>
                <wp:positionH relativeFrom="column">
                  <wp:posOffset>-234951</wp:posOffset>
                </wp:positionH>
                <wp:positionV relativeFrom="paragraph">
                  <wp:posOffset>1590675</wp:posOffset>
                </wp:positionV>
                <wp:extent cx="542925" cy="45719"/>
                <wp:effectExtent l="38100" t="38100" r="28575" b="88265"/>
                <wp:wrapNone/>
                <wp:docPr id="49" name="Conector recto de flecha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29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F1D3A" id="Conector recto de flecha 49" o:spid="_x0000_s1026" type="#_x0000_t32" style="position:absolute;margin-left:-18.5pt;margin-top:125.25pt;width:42.75pt;height:3.6pt;flip:x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" strokecolor="#4472c4 [3204]" strokeweight=".5pt">
                <v:stroke endarrow="block" joinstyle="miter"/>
              </v:shape>
            </w:pict>
          </mc:Fallback>
        </mc:AlternateContent>
      </w:r>
      <w:r w:rsidR="005D78D7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0FDC778E" wp14:editId="7B3756EC">
                <wp:simplePos x="0" y="0"/>
                <wp:positionH relativeFrom="column">
                  <wp:posOffset>822325</wp:posOffset>
                </wp:positionH>
                <wp:positionV relativeFrom="paragraph">
                  <wp:posOffset>1064895</wp:posOffset>
                </wp:positionV>
                <wp:extent cx="0" cy="371475"/>
                <wp:effectExtent l="76200" t="0" r="76200" b="47625"/>
                <wp:wrapNone/>
                <wp:docPr id="36" name="Conector recto de flecha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71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B86243" id="Conector recto de flecha 36" o:spid="_x0000_s1026" type="#_x0000_t32" style="position:absolute;margin-left:64.75pt;margin-top:83.85pt;width:0;height:29.25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" strokecolor="#4472c4 [3204]" strokeweight=".5pt">
                <v:stroke endarrow="block" joinstyle="miter"/>
              </v:shape>
            </w:pict>
          </mc:Fallback>
        </mc:AlternateContent>
      </w:r>
      <w:r w:rsidR="005D78D7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D2AA37E" wp14:editId="21FBDCF5">
                <wp:simplePos x="0" y="0"/>
                <wp:positionH relativeFrom="column">
                  <wp:posOffset>-539749</wp:posOffset>
                </wp:positionH>
                <wp:positionV relativeFrom="paragraph">
                  <wp:posOffset>1436370</wp:posOffset>
                </wp:positionV>
                <wp:extent cx="342900" cy="381000"/>
                <wp:effectExtent l="0" t="0" r="19050" b="19050"/>
                <wp:wrapNone/>
                <wp:docPr id="99" name="Elipse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4659D" w14:textId="1A0E5708" w:rsidR="007B2E24" w:rsidRPr="007B2E24" w:rsidRDefault="007B2E24" w:rsidP="007B2E24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2AA37E" id="Elipse 99" o:spid="_x0000_s1054" style="position:absolute;margin-left:-42.5pt;margin-top:113.1pt;width:27pt;height:3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" fillcolor="white [3201]" strokecolor="#70ad47 [3209]" strokeweight="1pt">
                <v:stroke joinstyle="miter"/>
                <v:textbox>
                  <w:txbxContent>
                    <w:p w14:paraId="2004659D" w14:textId="1A0E5708" w:rsidR="007B2E24" w:rsidRPr="007B2E24" w:rsidRDefault="007B2E24" w:rsidP="007B2E24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5D78D7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A77C04A" wp14:editId="7E37B2EA">
                <wp:simplePos x="0" y="0"/>
                <wp:positionH relativeFrom="column">
                  <wp:posOffset>355600</wp:posOffset>
                </wp:positionH>
                <wp:positionV relativeFrom="paragraph">
                  <wp:posOffset>1429385</wp:posOffset>
                </wp:positionV>
                <wp:extent cx="914400" cy="333375"/>
                <wp:effectExtent l="0" t="0" r="19050" b="28575"/>
                <wp:wrapNone/>
                <wp:docPr id="122" name="Diagrama de flujo: terminador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333375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B09F01" w14:textId="061BA1D0" w:rsidR="000001C8" w:rsidRPr="000001C8" w:rsidRDefault="000001C8" w:rsidP="000001C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F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A77C04A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Diagrama de flujo: terminador 122" o:spid="_x0000_s1055" type="#_x0000_t116" style="position:absolute;margin-left:28pt;margin-top:112.55pt;width:1in;height:26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" fillcolor="white [3201]" strokecolor="#70ad47 [3209]" strokeweight="1pt">
                <v:textbox>
                  <w:txbxContent>
                    <w:p w14:paraId="36B09F01" w14:textId="061BA1D0" w:rsidR="000001C8" w:rsidRPr="000001C8" w:rsidRDefault="000001C8" w:rsidP="000001C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FIN</w:t>
                      </w:r>
                    </w:p>
                  </w:txbxContent>
                </v:textbox>
              </v:shape>
            </w:pict>
          </mc:Fallback>
        </mc:AlternateContent>
      </w:r>
      <w:r w:rsidR="005D78D7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C57AA41" wp14:editId="195E974D">
                <wp:simplePos x="0" y="0"/>
                <wp:positionH relativeFrom="column">
                  <wp:posOffset>-73025</wp:posOffset>
                </wp:positionH>
                <wp:positionV relativeFrom="paragraph">
                  <wp:posOffset>572135</wp:posOffset>
                </wp:positionV>
                <wp:extent cx="1771650" cy="495300"/>
                <wp:effectExtent l="0" t="0" r="19050" b="19050"/>
                <wp:wrapNone/>
                <wp:docPr id="97" name="Rectángulo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1650" cy="495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7858EA" w14:textId="6E5DEA36" w:rsidR="007B2E24" w:rsidRPr="007B2E24" w:rsidRDefault="007B2E24" w:rsidP="007B2E24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Habilitar piezas component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57AA41" id="Rectángulo 97" o:spid="_x0000_s1056" style="position:absolute;margin-left:-5.75pt;margin-top:45.05pt;width:139.5pt;height:39pt;z-index:251738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" fillcolor="white [3201]" strokecolor="#70ad47 [3209]" strokeweight="1pt">
                <v:textbox>
                  <w:txbxContent>
                    <w:p w14:paraId="067858EA" w14:textId="6E5DEA36" w:rsidR="007B2E24" w:rsidRPr="007B2E24" w:rsidRDefault="007B2E24" w:rsidP="007B2E24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Habilitar piezas componentes</w:t>
                      </w:r>
                    </w:p>
                  </w:txbxContent>
                </v:textbox>
              </v:rect>
            </w:pict>
          </mc:Fallback>
        </mc:AlternateContent>
      </w:r>
      <w:r w:rsidR="0011238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979F3F6" wp14:editId="4646B6EE">
                <wp:simplePos x="0" y="0"/>
                <wp:positionH relativeFrom="column">
                  <wp:posOffset>812800</wp:posOffset>
                </wp:positionH>
                <wp:positionV relativeFrom="paragraph">
                  <wp:posOffset>150495</wp:posOffset>
                </wp:positionV>
                <wp:extent cx="9525" cy="409575"/>
                <wp:effectExtent l="38100" t="0" r="66675" b="47625"/>
                <wp:wrapNone/>
                <wp:docPr id="85" name="Conector recto de flecha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409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E4DC55" id="Conector recto de flecha 85" o:spid="_x0000_s1026" type="#_x0000_t32" style="position:absolute;margin-left:64pt;margin-top:11.85pt;width:.75pt;height:32.2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" strokecolor="#4472c4 [3204]" strokeweight=".5pt">
                <v:stroke endarrow="block" joinstyle="miter"/>
              </v:shape>
            </w:pict>
          </mc:Fallback>
        </mc:AlternateContent>
      </w:r>
      <w:r w:rsidR="00BC3DD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4A4BE0C" wp14:editId="2530A46F">
                <wp:simplePos x="0" y="0"/>
                <wp:positionH relativeFrom="column">
                  <wp:posOffset>2177415</wp:posOffset>
                </wp:positionH>
                <wp:positionV relativeFrom="paragraph">
                  <wp:posOffset>131445</wp:posOffset>
                </wp:positionV>
                <wp:extent cx="523875" cy="381000"/>
                <wp:effectExtent l="0" t="0" r="28575" b="19050"/>
                <wp:wrapNone/>
                <wp:docPr id="73" name="Elipse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3875" cy="3810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7B987E" w14:textId="74EBD17A" w:rsidR="00BC3DDE" w:rsidRPr="00BC3DDE" w:rsidRDefault="00BC3DDE" w:rsidP="00BC3DD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A4BE0C" id="Elipse 73" o:spid="_x0000_s1054" style="position:absolute;margin-left:171.45pt;margin-top:10.35pt;width:41.25pt;height:30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" fillcolor="white [3201]" strokecolor="#70ad47 [3209]" strokeweight="1pt">
                <v:stroke joinstyle="miter"/>
                <v:textbox>
                  <w:txbxContent>
                    <w:p w14:paraId="407B987E" w14:textId="74EBD17A" w:rsidR="00BC3DDE" w:rsidRPr="00BC3DDE" w:rsidRDefault="00BC3DDE" w:rsidP="00BC3DD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14:paraId="275D79AB" w14:textId="7ED876C1" w:rsidR="00753B12" w:rsidRDefault="0011238E" w:rsidP="00753B12">
      <w:pPr>
        <w:rPr>
          <w:lang w:val="es-MX"/>
        </w:rPr>
      </w:pPr>
      <w:r>
        <w:rPr>
          <w:lang w:val="es-MX"/>
        </w:rPr>
        <w:lastRenderedPageBreak/>
        <w:t xml:space="preserve">                                </w:t>
      </w:r>
    </w:p>
    <w:p w14:paraId="43FF162F" w14:textId="281ACDFF" w:rsidR="00430CE5" w:rsidRDefault="00A73F17" w:rsidP="00753B12">
      <w:pPr>
        <w:rPr>
          <w:lang w:val="es-MX"/>
        </w:rPr>
      </w:pPr>
      <w:r>
        <w:rPr>
          <w:lang w:val="es-MX"/>
        </w:rPr>
        <w:t>DIAGRAMA No.7</w:t>
      </w:r>
    </w:p>
    <w:p w14:paraId="63E774C9" w14:textId="63F6AF00" w:rsidR="00A73F17" w:rsidRDefault="00A73F17" w:rsidP="007B2E24">
      <w:pPr>
        <w:tabs>
          <w:tab w:val="left" w:pos="1134"/>
          <w:tab w:val="left" w:pos="1276"/>
          <w:tab w:val="left" w:pos="1418"/>
        </w:tabs>
        <w:rPr>
          <w:lang w:val="es-MX"/>
        </w:rPr>
      </w:pPr>
    </w:p>
    <w:p w14:paraId="37E0F6A1" w14:textId="09A475D6" w:rsidR="00A73F17" w:rsidRDefault="007B2E24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B79A75B" wp14:editId="09BCA228">
                <wp:simplePos x="0" y="0"/>
                <wp:positionH relativeFrom="margin">
                  <wp:posOffset>279400</wp:posOffset>
                </wp:positionH>
                <wp:positionV relativeFrom="paragraph">
                  <wp:posOffset>5080</wp:posOffset>
                </wp:positionV>
                <wp:extent cx="1257300" cy="361950"/>
                <wp:effectExtent l="0" t="0" r="19050" b="19050"/>
                <wp:wrapNone/>
                <wp:docPr id="91" name="Diagrama de flujo: terminador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300" cy="36195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3F37D5" w14:textId="5263C348" w:rsidR="00A73F17" w:rsidRPr="00A73F17" w:rsidRDefault="00A73F17" w:rsidP="007B2E24">
                            <w:pPr>
                              <w:tabs>
                                <w:tab w:val="left" w:pos="709"/>
                              </w:tabs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ic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B79A75B" id="Diagrama de flujo: terminador 91" o:spid="_x0000_s1057" type="#_x0000_t116" style="position:absolute;margin-left:22pt;margin-top:.4pt;width:99pt;height:28.5pt;z-index:25173196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" fillcolor="white [3201]" strokecolor="#70ad47 [3209]" strokeweight="1pt">
                <v:textbox>
                  <w:txbxContent>
                    <w:p w14:paraId="693F37D5" w14:textId="5263C348" w:rsidR="00A73F17" w:rsidRPr="00A73F17" w:rsidRDefault="00A73F17" w:rsidP="007B2E24">
                      <w:pPr>
                        <w:tabs>
                          <w:tab w:val="left" w:pos="709"/>
                        </w:tabs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ici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7492B5B" w14:textId="67AA7520" w:rsidR="00430CE5" w:rsidRDefault="007B2E24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15C335B" wp14:editId="067A4A52">
                <wp:simplePos x="0" y="0"/>
                <wp:positionH relativeFrom="column">
                  <wp:posOffset>879475</wp:posOffset>
                </wp:positionH>
                <wp:positionV relativeFrom="paragraph">
                  <wp:posOffset>110490</wp:posOffset>
                </wp:positionV>
                <wp:extent cx="0" cy="428625"/>
                <wp:effectExtent l="76200" t="0" r="57150" b="47625"/>
                <wp:wrapNone/>
                <wp:docPr id="101" name="Conector recto de flecha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286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C996F6" id="Conector recto de flecha 101" o:spid="_x0000_s1026" type="#_x0000_t32" style="position:absolute;margin-left:69.25pt;margin-top:8.7pt;width:0;height:33.75pt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" strokecolor="#4472c4 [3204]" strokeweight=".5pt">
                <v:stroke endarrow="block" joinstyle="miter"/>
              </v:shape>
            </w:pict>
          </mc:Fallback>
        </mc:AlternateContent>
      </w:r>
    </w:p>
    <w:p w14:paraId="2C527558" w14:textId="2B4DC8C4" w:rsidR="00430CE5" w:rsidRDefault="00A73F17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621BCFBB" wp14:editId="669C8DE4">
                <wp:simplePos x="0" y="0"/>
                <wp:positionH relativeFrom="column">
                  <wp:posOffset>231774</wp:posOffset>
                </wp:positionH>
                <wp:positionV relativeFrom="paragraph">
                  <wp:posOffset>243840</wp:posOffset>
                </wp:positionV>
                <wp:extent cx="1304925" cy="514350"/>
                <wp:effectExtent l="0" t="0" r="28575" b="19050"/>
                <wp:wrapNone/>
                <wp:docPr id="92" name="Rectángulo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4925" cy="514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1B67C2" w14:textId="7852AA06" w:rsidR="00A73F17" w:rsidRPr="00A73F17" w:rsidRDefault="007B2E24" w:rsidP="007B2E24">
                            <w:pPr>
                              <w:tabs>
                                <w:tab w:val="left" w:pos="851"/>
                              </w:tabs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cepció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21BCFBB" id="Rectángulo 92" o:spid="_x0000_s1058" style="position:absolute;margin-left:18.25pt;margin-top:19.2pt;width:102.75pt;height:40.5pt;z-index:251732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" fillcolor="white [3201]" strokecolor="#70ad47 [3209]" strokeweight="1pt">
                <v:textbox>
                  <w:txbxContent>
                    <w:p w14:paraId="481B67C2" w14:textId="7852AA06" w:rsidR="00A73F17" w:rsidRPr="00A73F17" w:rsidRDefault="007B2E24" w:rsidP="007B2E24">
                      <w:pPr>
                        <w:tabs>
                          <w:tab w:val="left" w:pos="851"/>
                        </w:tabs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cepción</w:t>
                      </w:r>
                    </w:p>
                  </w:txbxContent>
                </v:textbox>
              </v:rect>
            </w:pict>
          </mc:Fallback>
        </mc:AlternateContent>
      </w:r>
    </w:p>
    <w:p w14:paraId="453EE51A" w14:textId="18E7E5CC" w:rsidR="00430CE5" w:rsidRDefault="00430CE5" w:rsidP="00824F13">
      <w:pPr>
        <w:rPr>
          <w:lang w:val="es-MX"/>
        </w:rPr>
      </w:pPr>
    </w:p>
    <w:p w14:paraId="1367844D" w14:textId="7BFFBD98" w:rsidR="00430CE5" w:rsidRDefault="007B2E24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F663CF0" wp14:editId="1D197AEA">
                <wp:simplePos x="0" y="0"/>
                <wp:positionH relativeFrom="column">
                  <wp:posOffset>879475</wp:posOffset>
                </wp:positionH>
                <wp:positionV relativeFrom="paragraph">
                  <wp:posOffset>205740</wp:posOffset>
                </wp:positionV>
                <wp:extent cx="19050" cy="533400"/>
                <wp:effectExtent l="57150" t="0" r="57150" b="57150"/>
                <wp:wrapNone/>
                <wp:docPr id="102" name="Conector recto de flecha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533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FE17E7" id="Conector recto de flecha 102" o:spid="_x0000_s1026" type="#_x0000_t32" style="position:absolute;margin-left:69.25pt;margin-top:16.2pt;width:1.5pt;height:42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" strokecolor="#4472c4 [3204]" strokeweight=".5pt">
                <v:stroke endarrow="block" joinstyle="miter"/>
              </v:shape>
            </w:pict>
          </mc:Fallback>
        </mc:AlternateContent>
      </w:r>
    </w:p>
    <w:p w14:paraId="30DD18A4" w14:textId="0A1B76C8" w:rsidR="00430CE5" w:rsidRDefault="00430CE5" w:rsidP="00824F13">
      <w:pPr>
        <w:rPr>
          <w:lang w:val="es-MX"/>
        </w:rPr>
      </w:pPr>
    </w:p>
    <w:p w14:paraId="033C6DB0" w14:textId="3837DE36" w:rsidR="00430CE5" w:rsidRDefault="00A73F17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D74390B" wp14:editId="1293C890">
                <wp:simplePos x="0" y="0"/>
                <wp:positionH relativeFrom="margin">
                  <wp:posOffset>50801</wp:posOffset>
                </wp:positionH>
                <wp:positionV relativeFrom="paragraph">
                  <wp:posOffset>139065</wp:posOffset>
                </wp:positionV>
                <wp:extent cx="1695450" cy="885825"/>
                <wp:effectExtent l="19050" t="19050" r="19050" b="47625"/>
                <wp:wrapNone/>
                <wp:docPr id="93" name="Rombo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88582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DC7BC0" w14:textId="4EBDB3DF" w:rsidR="00A73F17" w:rsidRPr="00A73F17" w:rsidRDefault="00A73F17" w:rsidP="00A73F17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¡Tela Confor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74390B" id="Rombo 93" o:spid="_x0000_s1059" type="#_x0000_t4" style="position:absolute;margin-left:4pt;margin-top:10.95pt;width:133.5pt;height:69.75pt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" fillcolor="white [3201]" strokecolor="#70ad47 [3209]" strokeweight="1pt">
                <v:textbox>
                  <w:txbxContent>
                    <w:p w14:paraId="75DC7BC0" w14:textId="4EBDB3DF" w:rsidR="00A73F17" w:rsidRPr="00A73F17" w:rsidRDefault="00A73F17" w:rsidP="00A73F17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¡Tela Conform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10AD92A" w14:textId="32512EE2" w:rsidR="00430CE5" w:rsidRDefault="00A73F17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ADF785B" wp14:editId="2BDE758B">
                <wp:simplePos x="0" y="0"/>
                <wp:positionH relativeFrom="column">
                  <wp:posOffset>3317875</wp:posOffset>
                </wp:positionH>
                <wp:positionV relativeFrom="paragraph">
                  <wp:posOffset>6350</wp:posOffset>
                </wp:positionV>
                <wp:extent cx="1685925" cy="561975"/>
                <wp:effectExtent l="0" t="0" r="28575" b="28575"/>
                <wp:wrapNone/>
                <wp:docPr id="94" name="Rectángulo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5925" cy="561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DE2957" w14:textId="0DDC8C6E" w:rsidR="007B2E24" w:rsidRPr="007B2E24" w:rsidRDefault="007B2E24" w:rsidP="007B2E24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formar a proveedor de Te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DF785B" id="Rectángulo 94" o:spid="_x0000_s1060" style="position:absolute;margin-left:261.25pt;margin-top:.5pt;width:132.75pt;height:44.25pt;z-index:251735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" fillcolor="white [3201]" strokecolor="#70ad47 [3209]" strokeweight="1pt">
                <v:textbox>
                  <w:txbxContent>
                    <w:p w14:paraId="65DE2957" w14:textId="0DDC8C6E" w:rsidR="007B2E24" w:rsidRPr="007B2E24" w:rsidRDefault="007B2E24" w:rsidP="007B2E24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formar a proveedor de Tela</w:t>
                      </w:r>
                    </w:p>
                  </w:txbxContent>
                </v:textbox>
              </v:rect>
            </w:pict>
          </mc:Fallback>
        </mc:AlternateContent>
      </w:r>
      <w:r w:rsidR="00E86930">
        <w:rPr>
          <w:lang w:val="es-MX"/>
        </w:rPr>
        <w:t xml:space="preserve">                              </w:t>
      </w:r>
    </w:p>
    <w:p w14:paraId="402BA60F" w14:textId="52C45075" w:rsidR="00430CE5" w:rsidRDefault="00E86930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2CA96A8" wp14:editId="6B5336CB">
                <wp:simplePos x="0" y="0"/>
                <wp:positionH relativeFrom="column">
                  <wp:posOffset>2851150</wp:posOffset>
                </wp:positionH>
                <wp:positionV relativeFrom="paragraph">
                  <wp:posOffset>82550</wp:posOffset>
                </wp:positionV>
                <wp:extent cx="438150" cy="9525"/>
                <wp:effectExtent l="0" t="76200" r="19050" b="85725"/>
                <wp:wrapNone/>
                <wp:docPr id="119" name="Conector recto de flecha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3815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67A32FA" id="Conector recto de flecha 119" o:spid="_x0000_s1026" type="#_x0000_t32" style="position:absolute;margin-left:224.5pt;margin-top:6.5pt;width:34.5pt;height:.75pt;flip:y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29B9D95" wp14:editId="1773A85D">
                <wp:simplePos x="0" y="0"/>
                <wp:positionH relativeFrom="column">
                  <wp:posOffset>4318000</wp:posOffset>
                </wp:positionH>
                <wp:positionV relativeFrom="paragraph">
                  <wp:posOffset>282575</wp:posOffset>
                </wp:positionV>
                <wp:extent cx="9525" cy="295275"/>
                <wp:effectExtent l="76200" t="0" r="66675" b="47625"/>
                <wp:wrapNone/>
                <wp:docPr id="118" name="Conector recto de flecha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295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B83691" id="Conector recto de flecha 118" o:spid="_x0000_s1026" type="#_x0000_t32" style="position:absolute;margin-left:340pt;margin-top:22.25pt;width:.75pt;height:23.25pt;flip:x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" strokecolor="#4472c4 [3204]" strokeweight=".5pt">
                <v:stroke endarrow="block" joinstyle="miter"/>
              </v:shape>
            </w:pict>
          </mc:Fallback>
        </mc:AlternateContent>
      </w:r>
      <w:r w:rsidR="00DF1434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3421BBF" wp14:editId="1DDA474E">
                <wp:simplePos x="0" y="0"/>
                <wp:positionH relativeFrom="column">
                  <wp:posOffset>1746250</wp:posOffset>
                </wp:positionH>
                <wp:positionV relativeFrom="paragraph">
                  <wp:posOffset>25400</wp:posOffset>
                </wp:positionV>
                <wp:extent cx="695325" cy="9525"/>
                <wp:effectExtent l="0" t="0" r="28575" b="28575"/>
                <wp:wrapNone/>
                <wp:docPr id="111" name="Conector recto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53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99F1E54" id="Conector recto 111" o:spid="_x0000_s1026" style="position:absolute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7.5pt,2pt" to="192.25pt,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" strokecolor="#4472c4 [3204]" strokeweight=".5pt">
                <v:stroke joinstyle="miter"/>
              </v:line>
            </w:pict>
          </mc:Fallback>
        </mc:AlternateContent>
      </w:r>
      <w:r>
        <w:rPr>
          <w:lang w:val="es-MX"/>
        </w:rPr>
        <w:t xml:space="preserve">                                                                               NO                                                                                   </w:t>
      </w:r>
    </w:p>
    <w:p w14:paraId="24EC1EBC" w14:textId="67A67CF3" w:rsidR="00430CE5" w:rsidRDefault="00325B6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791451D7" wp14:editId="15DD50EE">
                <wp:simplePos x="0" y="0"/>
                <wp:positionH relativeFrom="column">
                  <wp:posOffset>917575</wp:posOffset>
                </wp:positionH>
                <wp:positionV relativeFrom="paragraph">
                  <wp:posOffset>158750</wp:posOffset>
                </wp:positionV>
                <wp:extent cx="9525" cy="352425"/>
                <wp:effectExtent l="0" t="0" r="28575" b="28575"/>
                <wp:wrapNone/>
                <wp:docPr id="218" name="Conector recto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524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66AB6B3" id="Conector recto 218" o:spid="_x0000_s1026" style="position:absolute;z-index:25189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25pt,12.5pt" to="73pt,4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" strokecolor="#4472c4 [3204]" strokeweight=".5pt">
                <v:stroke joinstyle="miter"/>
              </v:line>
            </w:pict>
          </mc:Fallback>
        </mc:AlternateContent>
      </w:r>
      <w:r w:rsidR="00A73F17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3389AFF0" wp14:editId="7474390F">
                <wp:simplePos x="0" y="0"/>
                <wp:positionH relativeFrom="column">
                  <wp:posOffset>4108450</wp:posOffset>
                </wp:positionH>
                <wp:positionV relativeFrom="paragraph">
                  <wp:posOffset>254000</wp:posOffset>
                </wp:positionV>
                <wp:extent cx="485775" cy="371475"/>
                <wp:effectExtent l="0" t="0" r="28575" b="28575"/>
                <wp:wrapNone/>
                <wp:docPr id="100" name="Elipse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5775" cy="3714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77C8ED" w14:textId="1276D3BE" w:rsidR="007B2E24" w:rsidRPr="007B2E24" w:rsidRDefault="007B2E24" w:rsidP="007B2E24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89AFF0" id="Elipse 100" o:spid="_x0000_s1062" style="position:absolute;margin-left:323.5pt;margin-top:20pt;width:38.25pt;height:29.25pt;z-index:251741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" fillcolor="white [3201]" strokecolor="#70ad47 [3209]" strokeweight="1pt">
                <v:stroke joinstyle="miter"/>
                <v:textbox>
                  <w:txbxContent>
                    <w:p w14:paraId="0C77C8ED" w14:textId="1276D3BE" w:rsidR="007B2E24" w:rsidRPr="007B2E24" w:rsidRDefault="007B2E24" w:rsidP="007B2E24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3FA380B1" w14:textId="0B351BEC" w:rsidR="00430CE5" w:rsidRDefault="00325B6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8C41068" wp14:editId="75F0A921">
                <wp:simplePos x="0" y="0"/>
                <wp:positionH relativeFrom="column">
                  <wp:posOffset>-6350</wp:posOffset>
                </wp:positionH>
                <wp:positionV relativeFrom="paragraph">
                  <wp:posOffset>224790</wp:posOffset>
                </wp:positionV>
                <wp:extent cx="1733550" cy="361950"/>
                <wp:effectExtent l="0" t="0" r="19050" b="19050"/>
                <wp:wrapNone/>
                <wp:docPr id="95" name="Rectángulo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550" cy="3619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D5599A" w14:textId="04B8ADCB" w:rsidR="007B2E24" w:rsidRPr="007B2E24" w:rsidRDefault="007B2E24" w:rsidP="007B2E24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Tender la Te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C41068" id="Rectángulo 95" o:spid="_x0000_s1063" style="position:absolute;margin-left:-.5pt;margin-top:17.7pt;width:136.5pt;height:28.5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" fillcolor="white [3201]" strokecolor="#70ad47 [3209]" strokeweight="1pt">
                <v:textbox>
                  <w:txbxContent>
                    <w:p w14:paraId="70D5599A" w14:textId="04B8ADCB" w:rsidR="007B2E24" w:rsidRPr="007B2E24" w:rsidRDefault="007B2E24" w:rsidP="007B2E24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Tender la Tela</w:t>
                      </w:r>
                    </w:p>
                  </w:txbxContent>
                </v:textbox>
              </v:rect>
            </w:pict>
          </mc:Fallback>
        </mc:AlternateContent>
      </w:r>
    </w:p>
    <w:p w14:paraId="7CA80072" w14:textId="542ADB8A" w:rsidR="00430CE5" w:rsidRDefault="00430CE5" w:rsidP="00824F13">
      <w:pPr>
        <w:rPr>
          <w:lang w:val="es-MX"/>
        </w:rPr>
      </w:pPr>
    </w:p>
    <w:p w14:paraId="545D1D0A" w14:textId="7B929874" w:rsidR="00430CE5" w:rsidRDefault="00325B6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41EF8883" wp14:editId="386CFFFA">
                <wp:simplePos x="0" y="0"/>
                <wp:positionH relativeFrom="column">
                  <wp:posOffset>898525</wp:posOffset>
                </wp:positionH>
                <wp:positionV relativeFrom="paragraph">
                  <wp:posOffset>6985</wp:posOffset>
                </wp:positionV>
                <wp:extent cx="9525" cy="371475"/>
                <wp:effectExtent l="0" t="0" r="28575" b="28575"/>
                <wp:wrapNone/>
                <wp:docPr id="217" name="Conector recto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714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A40F10E" id="Conector recto 217" o:spid="_x0000_s1026" style="position:absolute;z-index:25189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0.75pt,.55pt" to="71.5pt,2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" strokecolor="#4472c4 [3204]" strokeweight=".5pt">
                <v:stroke joinstyle="miter"/>
              </v:line>
            </w:pict>
          </mc:Fallback>
        </mc:AlternateContent>
      </w:r>
    </w:p>
    <w:p w14:paraId="32770672" w14:textId="377F928B" w:rsidR="00430CE5" w:rsidRDefault="00325B6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8F47A60" wp14:editId="6E886841">
                <wp:simplePos x="0" y="0"/>
                <wp:positionH relativeFrom="margin">
                  <wp:align>left</wp:align>
                </wp:positionH>
                <wp:positionV relativeFrom="paragraph">
                  <wp:posOffset>121285</wp:posOffset>
                </wp:positionV>
                <wp:extent cx="1771650" cy="390525"/>
                <wp:effectExtent l="0" t="0" r="19050" b="28575"/>
                <wp:wrapNone/>
                <wp:docPr id="96" name="Rectángulo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1650" cy="3905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D38E3E" w14:textId="0C09B39E" w:rsidR="007B2E24" w:rsidRPr="007B2E24" w:rsidRDefault="007B2E24" w:rsidP="007B2E24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Cort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F47A60" id="Rectángulo 96" o:spid="_x0000_s1064" style="position:absolute;margin-left:0;margin-top:9.55pt;width:139.5pt;height:30.75pt;z-index:251737088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" fillcolor="white [3201]" strokecolor="#70ad47 [3209]" strokeweight="1pt">
                <v:textbox>
                  <w:txbxContent>
                    <w:p w14:paraId="7DD38E3E" w14:textId="0C09B39E" w:rsidR="007B2E24" w:rsidRPr="007B2E24" w:rsidRDefault="007B2E24" w:rsidP="007B2E24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Corta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C191D66" w14:textId="58EB684B" w:rsidR="00430CE5" w:rsidRDefault="00A17DE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5A0CF663" wp14:editId="5DBDED6A">
                <wp:simplePos x="0" y="0"/>
                <wp:positionH relativeFrom="column">
                  <wp:posOffset>917575</wp:posOffset>
                </wp:positionH>
                <wp:positionV relativeFrom="paragraph">
                  <wp:posOffset>235585</wp:posOffset>
                </wp:positionV>
                <wp:extent cx="9525" cy="390525"/>
                <wp:effectExtent l="0" t="0" r="28575" b="28575"/>
                <wp:wrapNone/>
                <wp:docPr id="222" name="Conector recto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90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3B79150" id="Conector recto 222" o:spid="_x0000_s1026" style="position:absolute;z-index:25189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25pt,18.55pt" to="73pt,4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" strokecolor="#4472c4 [3204]" strokeweight=".5pt">
                <v:stroke joinstyle="miter"/>
              </v:line>
            </w:pict>
          </mc:Fallback>
        </mc:AlternateContent>
      </w:r>
    </w:p>
    <w:p w14:paraId="7139049C" w14:textId="77777777" w:rsidR="00325B6D" w:rsidRDefault="00325B6D" w:rsidP="00824F13">
      <w:pPr>
        <w:rPr>
          <w:lang w:val="es-MX"/>
        </w:rPr>
      </w:pPr>
    </w:p>
    <w:p w14:paraId="5557FE66" w14:textId="68FCBB01" w:rsidR="00325B6D" w:rsidRDefault="00325B6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429EFA84" wp14:editId="1C6EF081">
                <wp:simplePos x="0" y="0"/>
                <wp:positionH relativeFrom="column">
                  <wp:posOffset>12700</wp:posOffset>
                </wp:positionH>
                <wp:positionV relativeFrom="paragraph">
                  <wp:posOffset>7620</wp:posOffset>
                </wp:positionV>
                <wp:extent cx="1809750" cy="495300"/>
                <wp:effectExtent l="0" t="0" r="19050" b="19050"/>
                <wp:wrapNone/>
                <wp:docPr id="219" name="Rectángulo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495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6B0084" w14:textId="04461C09" w:rsidR="00A17DED" w:rsidRDefault="00A17DED" w:rsidP="00A17DE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Habilitar piezas componentes</w:t>
                            </w:r>
                          </w:p>
                          <w:p w14:paraId="6BDBAB46" w14:textId="14477232" w:rsidR="00A17DED" w:rsidRDefault="00A17DED" w:rsidP="00A17DE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</w:p>
                          <w:p w14:paraId="13F4A502" w14:textId="2B6B0416" w:rsidR="00A17DED" w:rsidRPr="00A17DED" w:rsidRDefault="00A17DED" w:rsidP="00A17DE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9EFA84" id="Rectángulo 219" o:spid="_x0000_s1065" style="position:absolute;margin-left:1pt;margin-top:.6pt;width:142.5pt;height:39pt;z-index:251892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" fillcolor="white [3201]" strokecolor="#70ad47 [3209]" strokeweight="1pt">
                <v:textbox>
                  <w:txbxContent>
                    <w:p w14:paraId="4A6B0084" w14:textId="04461C09" w:rsidR="00A17DED" w:rsidRDefault="00A17DED" w:rsidP="00A17DE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Habilitar piezas componentes</w:t>
                      </w:r>
                    </w:p>
                    <w:p w14:paraId="6BDBAB46" w14:textId="14477232" w:rsidR="00A17DED" w:rsidRDefault="00A17DED" w:rsidP="00A17DED">
                      <w:pPr>
                        <w:jc w:val="center"/>
                        <w:rPr>
                          <w:lang w:val="es-MX"/>
                        </w:rPr>
                      </w:pPr>
                    </w:p>
                    <w:p w14:paraId="13F4A502" w14:textId="2B6B0416" w:rsidR="00A17DED" w:rsidRPr="00A17DED" w:rsidRDefault="00A17DED" w:rsidP="00A17DE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c</w:t>
                      </w:r>
                    </w:p>
                  </w:txbxContent>
                </v:textbox>
              </v:rect>
            </w:pict>
          </mc:Fallback>
        </mc:AlternateContent>
      </w:r>
    </w:p>
    <w:p w14:paraId="1EF8695F" w14:textId="06F2486D" w:rsidR="00325B6D" w:rsidRDefault="00A17DE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17D12B88" wp14:editId="463DC2E7">
                <wp:simplePos x="0" y="0"/>
                <wp:positionH relativeFrom="column">
                  <wp:posOffset>955675</wp:posOffset>
                </wp:positionH>
                <wp:positionV relativeFrom="paragraph">
                  <wp:posOffset>131445</wp:posOffset>
                </wp:positionV>
                <wp:extent cx="9525" cy="304800"/>
                <wp:effectExtent l="0" t="0" r="28575" b="19050"/>
                <wp:wrapNone/>
                <wp:docPr id="224" name="Conector recto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D91E5AD" id="Conector recto 224" o:spid="_x0000_s1026" style="position:absolute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25pt,10.35pt" to="76pt,3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" strokecolor="#4472c4 [3204]" strokeweight=".5pt">
                <v:stroke joinstyle="miter"/>
              </v:line>
            </w:pict>
          </mc:Fallback>
        </mc:AlternateContent>
      </w:r>
    </w:p>
    <w:p w14:paraId="01F95498" w14:textId="00AF9C57" w:rsidR="00325B6D" w:rsidRDefault="00A17DED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6C0D75F7" wp14:editId="2C1AF2A0">
                <wp:simplePos x="0" y="0"/>
                <wp:positionH relativeFrom="column">
                  <wp:posOffset>-539750</wp:posOffset>
                </wp:positionH>
                <wp:positionV relativeFrom="paragraph">
                  <wp:posOffset>360045</wp:posOffset>
                </wp:positionV>
                <wp:extent cx="552450" cy="38100"/>
                <wp:effectExtent l="0" t="0" r="19050" b="19050"/>
                <wp:wrapNone/>
                <wp:docPr id="226" name="Conector recto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52450" cy="381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EE37E8" id="Conector recto 226" o:spid="_x0000_s1026" style="position:absolute;flip:y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2.5pt,28.35pt" to="1pt,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1225A2F5" wp14:editId="26F0C8CE">
                <wp:simplePos x="0" y="0"/>
                <wp:positionH relativeFrom="column">
                  <wp:posOffset>-1101725</wp:posOffset>
                </wp:positionH>
                <wp:positionV relativeFrom="paragraph">
                  <wp:posOffset>245745</wp:posOffset>
                </wp:positionV>
                <wp:extent cx="552450" cy="295275"/>
                <wp:effectExtent l="0" t="0" r="19050" b="28575"/>
                <wp:wrapNone/>
                <wp:docPr id="225" name="Elipse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2952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758F06" w14:textId="47E29EB2" w:rsidR="00A17DED" w:rsidRPr="00A17DED" w:rsidRDefault="00A17DED" w:rsidP="00A17DE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25A2F5" id="Elipse 225" o:spid="_x0000_s1066" style="position:absolute;margin-left:-86.75pt;margin-top:19.35pt;width:43.5pt;height:23.25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" fillcolor="white [3201]" strokecolor="#70ad47 [3209]" strokeweight="1pt">
                <v:stroke joinstyle="miter"/>
                <v:textbox>
                  <w:txbxContent>
                    <w:p w14:paraId="3F758F06" w14:textId="47E29EB2" w:rsidR="00A17DED" w:rsidRPr="00A17DED" w:rsidRDefault="00A17DED" w:rsidP="00A17DE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0EBE5280" wp14:editId="6F9ED0F2">
                <wp:simplePos x="0" y="0"/>
                <wp:positionH relativeFrom="margin">
                  <wp:align>left</wp:align>
                </wp:positionH>
                <wp:positionV relativeFrom="paragraph">
                  <wp:posOffset>112395</wp:posOffset>
                </wp:positionV>
                <wp:extent cx="1762125" cy="400050"/>
                <wp:effectExtent l="0" t="0" r="28575" b="19050"/>
                <wp:wrapNone/>
                <wp:docPr id="220" name="Diagrama de flujo: terminador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2125" cy="40005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0D3B09" w14:textId="60C8A379" w:rsidR="00A17DED" w:rsidRPr="00A17DED" w:rsidRDefault="00A17DED" w:rsidP="00A17DE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f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BE5280" id="Diagrama de flujo: terminador 220" o:spid="_x0000_s1067" type="#_x0000_t116" style="position:absolute;margin-left:0;margin-top:8.85pt;width:138.75pt;height:31.5pt;z-index:251893760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" fillcolor="white [3201]" strokecolor="#70ad47 [3209]" strokeweight="1pt">
                <v:textbox>
                  <w:txbxContent>
                    <w:p w14:paraId="670D3B09" w14:textId="60C8A379" w:rsidR="00A17DED" w:rsidRPr="00A17DED" w:rsidRDefault="00A17DED" w:rsidP="00A17DE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fi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61BEDC8" w14:textId="68B46954" w:rsidR="00325B6D" w:rsidRDefault="00325B6D" w:rsidP="00824F13">
      <w:pPr>
        <w:rPr>
          <w:lang w:val="es-MX"/>
        </w:rPr>
      </w:pPr>
    </w:p>
    <w:p w14:paraId="0E78DE93" w14:textId="1E1569EC" w:rsidR="00325B6D" w:rsidRDefault="00325B6D" w:rsidP="00824F13">
      <w:pPr>
        <w:rPr>
          <w:lang w:val="es-MX"/>
        </w:rPr>
      </w:pPr>
    </w:p>
    <w:p w14:paraId="2390CEA2" w14:textId="417D7669" w:rsidR="000001C8" w:rsidRDefault="004E15B2" w:rsidP="00824F13">
      <w:pPr>
        <w:rPr>
          <w:lang w:val="es-MX"/>
        </w:rPr>
      </w:pPr>
      <w:r>
        <w:rPr>
          <w:noProof/>
          <w:lang w:val="es-MX"/>
        </w:rPr>
        <w:lastRenderedPageBreak/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2D982C90" wp14:editId="3AFCA929">
                <wp:simplePos x="0" y="0"/>
                <wp:positionH relativeFrom="column">
                  <wp:posOffset>-25400</wp:posOffset>
                </wp:positionH>
                <wp:positionV relativeFrom="paragraph">
                  <wp:posOffset>290830</wp:posOffset>
                </wp:positionV>
                <wp:extent cx="1485900" cy="342900"/>
                <wp:effectExtent l="0" t="0" r="19050" b="19050"/>
                <wp:wrapNone/>
                <wp:docPr id="227" name="Elipse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5900" cy="3429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4893BC" w14:textId="34674663" w:rsidR="00A17DED" w:rsidRPr="00A17DED" w:rsidRDefault="00A17DED" w:rsidP="00A17DE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proofErr w:type="spellStart"/>
                            <w:r>
                              <w:rPr>
                                <w:lang w:val="es-MX"/>
                              </w:rPr>
                              <w:t>injcio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D982C90" id="Elipse 227" o:spid="_x0000_s1068" style="position:absolute;margin-left:-2pt;margin-top:22.9pt;width:117pt;height:27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" fillcolor="white [3201]" strokecolor="#70ad47 [3209]" strokeweight="1pt">
                <v:stroke joinstyle="miter"/>
                <v:textbox>
                  <w:txbxContent>
                    <w:p w14:paraId="324893BC" w14:textId="34674663" w:rsidR="00A17DED" w:rsidRPr="00A17DED" w:rsidRDefault="00A17DED" w:rsidP="00A17DED">
                      <w:pPr>
                        <w:jc w:val="center"/>
                        <w:rPr>
                          <w:lang w:val="es-MX"/>
                        </w:rPr>
                      </w:pPr>
                      <w:proofErr w:type="spellStart"/>
                      <w:r>
                        <w:rPr>
                          <w:lang w:val="es-MX"/>
                        </w:rPr>
                        <w:t>injcio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 w:rsidR="00BB7FFE">
        <w:rPr>
          <w:lang w:val="es-MX"/>
        </w:rPr>
        <w:t>D</w:t>
      </w:r>
      <w:r w:rsidR="00543303">
        <w:rPr>
          <w:lang w:val="es-MX"/>
        </w:rPr>
        <w:t>IAGRAMA NO.8</w:t>
      </w:r>
    </w:p>
    <w:p w14:paraId="471F4E91" w14:textId="0270EE95" w:rsidR="00325B6D" w:rsidRDefault="00325B6D" w:rsidP="00824F13">
      <w:pPr>
        <w:rPr>
          <w:lang w:val="es-MX"/>
        </w:rPr>
      </w:pPr>
    </w:p>
    <w:p w14:paraId="19E76D5B" w14:textId="4A54FC12" w:rsidR="000001C8" w:rsidRDefault="004E15B2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39572C76" wp14:editId="403FB3C8">
                <wp:simplePos x="0" y="0"/>
                <wp:positionH relativeFrom="column">
                  <wp:posOffset>669925</wp:posOffset>
                </wp:positionH>
                <wp:positionV relativeFrom="paragraph">
                  <wp:posOffset>52705</wp:posOffset>
                </wp:positionV>
                <wp:extent cx="9525" cy="257175"/>
                <wp:effectExtent l="38100" t="0" r="66675" b="47625"/>
                <wp:wrapNone/>
                <wp:docPr id="228" name="Conector recto de flecha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57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B2F168B" id="Conector recto de flecha 228" o:spid="_x0000_s1026" type="#_x0000_t32" style="position:absolute;margin-left:52.75pt;margin-top:4.15pt;width:.75pt;height:20.25pt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" strokecolor="#4472c4 [3204]" strokeweight=".5pt">
                <v:stroke endarrow="block" joinstyle="miter"/>
              </v:shape>
            </w:pict>
          </mc:Fallback>
        </mc:AlternateContent>
      </w:r>
    </w:p>
    <w:p w14:paraId="636D37E0" w14:textId="4D73DAC2" w:rsidR="000001C8" w:rsidRDefault="00E03124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709C21D6" wp14:editId="2B21FB29">
                <wp:simplePos x="0" y="0"/>
                <wp:positionH relativeFrom="column">
                  <wp:posOffset>41275</wp:posOffset>
                </wp:positionH>
                <wp:positionV relativeFrom="paragraph">
                  <wp:posOffset>24765</wp:posOffset>
                </wp:positionV>
                <wp:extent cx="1438275" cy="723900"/>
                <wp:effectExtent l="0" t="0" r="28575" b="19050"/>
                <wp:wrapNone/>
                <wp:docPr id="124" name="Rectángulo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723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1CEF0E" w14:textId="7BF6F482" w:rsidR="00A44062" w:rsidRDefault="00A44062" w:rsidP="00A44062">
                            <w:pPr>
                              <w:spacing w:line="240" w:lineRule="auto"/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 xml:space="preserve">Decepcionar los </w:t>
                            </w:r>
                          </w:p>
                          <w:p w14:paraId="3D25DB12" w14:textId="7F1DC134" w:rsidR="00A44062" w:rsidRPr="00A44062" w:rsidRDefault="00A44062" w:rsidP="00A44062">
                            <w:pPr>
                              <w:spacing w:line="240" w:lineRule="auto"/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Componentes de la prend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9C21D6" id="Rectángulo 124" o:spid="_x0000_s1068" style="position:absolute;margin-left:3.25pt;margin-top:1.95pt;width:113.25pt;height:57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" fillcolor="white [3201]" strokecolor="#70ad47 [3209]" strokeweight="1pt">
                <v:textbox>
                  <w:txbxContent>
                    <w:p w14:paraId="171CEF0E" w14:textId="7BF6F482" w:rsidR="00A44062" w:rsidRDefault="00A44062" w:rsidP="00A44062">
                      <w:pPr>
                        <w:spacing w:line="240" w:lineRule="auto"/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 xml:space="preserve">Decepcionar los </w:t>
                      </w:r>
                    </w:p>
                    <w:p w14:paraId="3D25DB12" w14:textId="7F1DC134" w:rsidR="00A44062" w:rsidRPr="00A44062" w:rsidRDefault="00A44062" w:rsidP="00A44062">
                      <w:pPr>
                        <w:spacing w:line="240" w:lineRule="auto"/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Componentes de la prenda</w:t>
                      </w:r>
                    </w:p>
                  </w:txbxContent>
                </v:textbox>
              </v:rect>
            </w:pict>
          </mc:Fallback>
        </mc:AlternateContent>
      </w:r>
    </w:p>
    <w:p w14:paraId="3CBDFB7A" w14:textId="77777777" w:rsidR="000001C8" w:rsidRDefault="000001C8" w:rsidP="00824F13">
      <w:pPr>
        <w:rPr>
          <w:lang w:val="es-MX"/>
        </w:rPr>
      </w:pPr>
    </w:p>
    <w:p w14:paraId="7C28C4CD" w14:textId="5DD6EB2A" w:rsidR="00430CE5" w:rsidRDefault="007B435C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2750C0C6" wp14:editId="6483259C">
                <wp:simplePos x="0" y="0"/>
                <wp:positionH relativeFrom="column">
                  <wp:posOffset>650875</wp:posOffset>
                </wp:positionH>
                <wp:positionV relativeFrom="paragraph">
                  <wp:posOffset>205740</wp:posOffset>
                </wp:positionV>
                <wp:extent cx="9525" cy="409575"/>
                <wp:effectExtent l="76200" t="0" r="66675" b="47625"/>
                <wp:wrapNone/>
                <wp:docPr id="34" name="Conector recto de flecha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409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600819" id="Conector recto de flecha 34" o:spid="_x0000_s1026" type="#_x0000_t32" style="position:absolute;margin-left:51.25pt;margin-top:16.2pt;width:.75pt;height:32.25pt;flip:x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" strokecolor="#4472c4 [3204]" strokeweight=".5pt">
                <v:stroke endarrow="block" joinstyle="miter"/>
              </v:shape>
            </w:pict>
          </mc:Fallback>
        </mc:AlternateContent>
      </w:r>
      <w:r w:rsidR="00A44062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1FDDA0D3" wp14:editId="620DD0FA">
                <wp:simplePos x="0" y="0"/>
                <wp:positionH relativeFrom="column">
                  <wp:posOffset>98425</wp:posOffset>
                </wp:positionH>
                <wp:positionV relativeFrom="paragraph">
                  <wp:posOffset>5596889</wp:posOffset>
                </wp:positionV>
                <wp:extent cx="1762125" cy="771525"/>
                <wp:effectExtent l="0" t="0" r="28575" b="28575"/>
                <wp:wrapNone/>
                <wp:docPr id="128" name="Rectángulo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2125" cy="7715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1AC337" w14:textId="06E22E11" w:rsidR="0035293D" w:rsidRDefault="0035293D" w:rsidP="0035293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gistrar prenda</w:t>
                            </w:r>
                          </w:p>
                          <w:p w14:paraId="2E0DE445" w14:textId="2BBF7198" w:rsidR="0035293D" w:rsidRPr="0035293D" w:rsidRDefault="0035293D" w:rsidP="0035293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armad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DDA0D3" id="Rectángulo 128" o:spid="_x0000_s1069" style="position:absolute;margin-left:7.75pt;margin-top:440.7pt;width:138.75pt;height:60.75pt;z-index:2517596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" fillcolor="white [3201]" strokecolor="#70ad47 [3209]" strokeweight="1pt">
                <v:textbox>
                  <w:txbxContent>
                    <w:p w14:paraId="391AC337" w14:textId="06E22E11" w:rsidR="0035293D" w:rsidRDefault="0035293D" w:rsidP="0035293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gistrar prenda</w:t>
                      </w:r>
                    </w:p>
                    <w:p w14:paraId="2E0DE445" w14:textId="2BBF7198" w:rsidR="0035293D" w:rsidRPr="0035293D" w:rsidRDefault="0035293D" w:rsidP="0035293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armada</w:t>
                      </w:r>
                    </w:p>
                  </w:txbxContent>
                </v:textbox>
              </v:rect>
            </w:pict>
          </mc:Fallback>
        </mc:AlternateContent>
      </w:r>
      <w:r w:rsidR="00A44062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59CB1E82" wp14:editId="04BB2CAC">
                <wp:simplePos x="0" y="0"/>
                <wp:positionH relativeFrom="column">
                  <wp:posOffset>-177801</wp:posOffset>
                </wp:positionH>
                <wp:positionV relativeFrom="paragraph">
                  <wp:posOffset>2291715</wp:posOffset>
                </wp:positionV>
                <wp:extent cx="1819275" cy="828675"/>
                <wp:effectExtent l="0" t="0" r="28575" b="28575"/>
                <wp:wrapNone/>
                <wp:docPr id="126" name="Rectángulo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9275" cy="8286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0D9287" w14:textId="19679BA4" w:rsidR="00060758" w:rsidRPr="00060758" w:rsidRDefault="00060758" w:rsidP="000607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Enviar a línea de producción según estil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9CB1E82" id="Rectángulo 126" o:spid="_x0000_s1070" style="position:absolute;margin-left:-14pt;margin-top:180.45pt;width:143.25pt;height:65.25pt;z-index:251757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" fillcolor="white [3201]" strokecolor="#70ad47 [3209]" strokeweight="1pt">
                <v:textbox>
                  <w:txbxContent>
                    <w:p w14:paraId="550D9287" w14:textId="19679BA4" w:rsidR="00060758" w:rsidRPr="00060758" w:rsidRDefault="00060758" w:rsidP="000607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Enviar a línea de producción según estilo</w:t>
                      </w:r>
                    </w:p>
                  </w:txbxContent>
                </v:textbox>
              </v:rect>
            </w:pict>
          </mc:Fallback>
        </mc:AlternateContent>
      </w:r>
      <w:r w:rsidR="000001C8">
        <w:rPr>
          <w:lang w:val="es-MX"/>
        </w:rPr>
        <w:t xml:space="preserve">                                                  </w:t>
      </w:r>
    </w:p>
    <w:p w14:paraId="30EA0D1A" w14:textId="6F9F743F" w:rsidR="00A44062" w:rsidRDefault="00060758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F57BA04" wp14:editId="3FC5DC29">
                <wp:simplePos x="0" y="0"/>
                <wp:positionH relativeFrom="column">
                  <wp:posOffset>-415925</wp:posOffset>
                </wp:positionH>
                <wp:positionV relativeFrom="paragraph">
                  <wp:posOffset>310515</wp:posOffset>
                </wp:positionV>
                <wp:extent cx="2085975" cy="1352550"/>
                <wp:effectExtent l="19050" t="19050" r="47625" b="38100"/>
                <wp:wrapNone/>
                <wp:docPr id="125" name="Diagrama de flujo: decisión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975" cy="135255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B18FA3" w14:textId="396E2CFD" w:rsidR="00A44062" w:rsidRPr="00A44062" w:rsidRDefault="00A44062" w:rsidP="00A44062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¡</w:t>
                            </w:r>
                            <w:r w:rsidR="00060758">
                              <w:rPr>
                                <w:lang w:val="es-MX"/>
                              </w:rPr>
                              <w:t>Componentes</w:t>
                            </w:r>
                            <w:r>
                              <w:rPr>
                                <w:lang w:val="es-MX"/>
                              </w:rPr>
                              <w:t xml:space="preserve"> completos conf</w:t>
                            </w:r>
                            <w:r w:rsidR="00060758">
                              <w:rPr>
                                <w:lang w:val="es-MX"/>
                              </w:rPr>
                              <w:t>ormes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57BA04" id="Diagrama de flujo: decisión 125" o:spid="_x0000_s1072" type="#_x0000_t110" style="position:absolute;margin-left:-32.75pt;margin-top:24.45pt;width:164.25pt;height:106.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" fillcolor="white [3201]" strokecolor="#70ad47 [3209]" strokeweight="1pt">
                <v:textbox>
                  <w:txbxContent>
                    <w:p w14:paraId="28B18FA3" w14:textId="396E2CFD" w:rsidR="00A44062" w:rsidRPr="00A44062" w:rsidRDefault="00A44062" w:rsidP="00A44062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¡</w:t>
                      </w:r>
                      <w:r w:rsidR="00060758">
                        <w:rPr>
                          <w:lang w:val="es-MX"/>
                        </w:rPr>
                        <w:t>Componentes</w:t>
                      </w:r>
                      <w:r>
                        <w:rPr>
                          <w:lang w:val="es-MX"/>
                        </w:rPr>
                        <w:t xml:space="preserve"> completos conf</w:t>
                      </w:r>
                      <w:r w:rsidR="00060758">
                        <w:rPr>
                          <w:lang w:val="es-MX"/>
                        </w:rPr>
                        <w:t>ormes?</w:t>
                      </w:r>
                    </w:p>
                  </w:txbxContent>
                </v:textbox>
              </v:shape>
            </w:pict>
          </mc:Fallback>
        </mc:AlternateContent>
      </w:r>
    </w:p>
    <w:p w14:paraId="6C510135" w14:textId="3E1A93F7" w:rsidR="00A44062" w:rsidRDefault="005D2502" w:rsidP="00824F13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78F059A9" wp14:editId="2ACB3E3C">
                <wp:simplePos x="0" y="0"/>
                <wp:positionH relativeFrom="column">
                  <wp:posOffset>1641474</wp:posOffset>
                </wp:positionH>
                <wp:positionV relativeFrom="paragraph">
                  <wp:posOffset>682625</wp:posOffset>
                </wp:positionV>
                <wp:extent cx="1171575" cy="38100"/>
                <wp:effectExtent l="0" t="76200" r="28575" b="57150"/>
                <wp:wrapNone/>
                <wp:docPr id="50" name="Conector recto de flecha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71575" cy="381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5D0BD6C" id="Conector recto de flecha 50" o:spid="_x0000_s1026" type="#_x0000_t32" style="position:absolute;margin-left:129.25pt;margin-top:53.75pt;width:92.25pt;height:3pt;flip:y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DDEC2A4" wp14:editId="6A4E7A5F">
                <wp:simplePos x="0" y="0"/>
                <wp:positionH relativeFrom="column">
                  <wp:posOffset>2851150</wp:posOffset>
                </wp:positionH>
                <wp:positionV relativeFrom="paragraph">
                  <wp:posOffset>425449</wp:posOffset>
                </wp:positionV>
                <wp:extent cx="1733550" cy="542925"/>
                <wp:effectExtent l="0" t="0" r="19050" b="28575"/>
                <wp:wrapNone/>
                <wp:docPr id="131" name="Rectángulo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550" cy="5429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C80C11" w14:textId="460D976D" w:rsidR="00060758" w:rsidRPr="00060758" w:rsidRDefault="00060758" w:rsidP="000607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 xml:space="preserve">Realizar </w:t>
                            </w:r>
                            <w:r w:rsidR="0035293D">
                              <w:rPr>
                                <w:lang w:val="es-MX"/>
                              </w:rPr>
                              <w:t>cortes faltant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DEC2A4" id="Rectángulo 131" o:spid="_x0000_s1072" style="position:absolute;margin-left:224.5pt;margin-top:33.5pt;width:136.5pt;height:42.7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" fillcolor="white [3201]" strokecolor="#70ad47 [3209]" strokeweight="1pt">
                <v:textbox>
                  <w:txbxContent>
                    <w:p w14:paraId="48C80C11" w14:textId="460D976D" w:rsidR="00060758" w:rsidRPr="00060758" w:rsidRDefault="00060758" w:rsidP="000607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 xml:space="preserve">Realizar </w:t>
                      </w:r>
                      <w:r w:rsidR="0035293D">
                        <w:rPr>
                          <w:lang w:val="es-MX"/>
                        </w:rPr>
                        <w:t>cortes faltant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801527E" wp14:editId="52008E2B">
                <wp:simplePos x="0" y="0"/>
                <wp:positionH relativeFrom="column">
                  <wp:posOffset>4594225</wp:posOffset>
                </wp:positionH>
                <wp:positionV relativeFrom="paragraph">
                  <wp:posOffset>539750</wp:posOffset>
                </wp:positionV>
                <wp:extent cx="428625" cy="0"/>
                <wp:effectExtent l="0" t="76200" r="9525" b="95250"/>
                <wp:wrapNone/>
                <wp:docPr id="48" name="Conector recto de flecha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862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51ECE70" id="Conector recto de flecha 48" o:spid="_x0000_s1026" type="#_x0000_t32" style="position:absolute;margin-left:361.75pt;margin-top:42.5pt;width:33.75pt;height:0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03B90C1A" wp14:editId="12CD2FF9">
                <wp:simplePos x="0" y="0"/>
                <wp:positionH relativeFrom="column">
                  <wp:posOffset>4937125</wp:posOffset>
                </wp:positionH>
                <wp:positionV relativeFrom="paragraph">
                  <wp:posOffset>349249</wp:posOffset>
                </wp:positionV>
                <wp:extent cx="438150" cy="333375"/>
                <wp:effectExtent l="0" t="0" r="19050" b="28575"/>
                <wp:wrapNone/>
                <wp:docPr id="43" name="Elipse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8150" cy="3333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7A21F1" w14:textId="3FF71156" w:rsidR="005D2502" w:rsidRPr="005D2502" w:rsidRDefault="005D2502" w:rsidP="005D2502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B90C1A" id="Elipse 43" o:spid="_x0000_s1073" style="position:absolute;margin-left:388.75pt;margin-top:27.5pt;width:34.5pt;height:26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" fillcolor="white [3201]" strokecolor="#70ad47 [3209]" strokeweight="1pt">
                <v:stroke joinstyle="miter"/>
                <v:textbox>
                  <w:txbxContent>
                    <w:p w14:paraId="4A7A21F1" w14:textId="3FF71156" w:rsidR="005D2502" w:rsidRPr="005D2502" w:rsidRDefault="005D2502" w:rsidP="005D2502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11</w:t>
                      </w:r>
                    </w:p>
                  </w:txbxContent>
                </v:textbox>
              </v:oval>
            </w:pict>
          </mc:Fallback>
        </mc:AlternateContent>
      </w:r>
      <w:r w:rsidR="007B435C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7ED372C1" wp14:editId="49089E90">
                <wp:simplePos x="0" y="0"/>
                <wp:positionH relativeFrom="column">
                  <wp:posOffset>679450</wp:posOffset>
                </wp:positionH>
                <wp:positionV relativeFrom="paragraph">
                  <wp:posOffset>4511675</wp:posOffset>
                </wp:positionV>
                <wp:extent cx="28575" cy="514350"/>
                <wp:effectExtent l="38100" t="0" r="66675" b="57150"/>
                <wp:wrapNone/>
                <wp:docPr id="38" name="Conector recto de flecha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575" cy="514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075615" id="Conector recto de flecha 38" o:spid="_x0000_s1026" type="#_x0000_t32" style="position:absolute;margin-left:53.5pt;margin-top:355.25pt;width:2.25pt;height:40.5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" strokecolor="#4472c4 [3204]" strokeweight=".5pt">
                <v:stroke endarrow="block" joinstyle="miter"/>
              </v:shape>
            </w:pict>
          </mc:Fallback>
        </mc:AlternateContent>
      </w:r>
      <w:r w:rsidR="007B435C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167B7B30" wp14:editId="294B122E">
                <wp:simplePos x="0" y="0"/>
                <wp:positionH relativeFrom="column">
                  <wp:posOffset>669925</wp:posOffset>
                </wp:positionH>
                <wp:positionV relativeFrom="paragraph">
                  <wp:posOffset>2559050</wp:posOffset>
                </wp:positionV>
                <wp:extent cx="9525" cy="828675"/>
                <wp:effectExtent l="38100" t="0" r="66675" b="47625"/>
                <wp:wrapNone/>
                <wp:docPr id="37" name="Conector recto de flecha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8286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206233" id="Conector recto de flecha 37" o:spid="_x0000_s1026" type="#_x0000_t32" style="position:absolute;margin-left:52.75pt;margin-top:201.5pt;width:.75pt;height:65.25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" strokecolor="#4472c4 [3204]" strokeweight=".5pt">
                <v:stroke endarrow="block" joinstyle="miter"/>
              </v:shape>
            </w:pict>
          </mc:Fallback>
        </mc:AlternateContent>
      </w:r>
      <w:r w:rsidR="007B435C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9A4FD65" wp14:editId="528E16D3">
                <wp:simplePos x="0" y="0"/>
                <wp:positionH relativeFrom="column">
                  <wp:posOffset>-406399</wp:posOffset>
                </wp:positionH>
                <wp:positionV relativeFrom="paragraph">
                  <wp:posOffset>3387725</wp:posOffset>
                </wp:positionV>
                <wp:extent cx="2152650" cy="1123950"/>
                <wp:effectExtent l="19050" t="19050" r="38100" b="38100"/>
                <wp:wrapNone/>
                <wp:docPr id="127" name="Diagrama de flujo: decisión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2650" cy="112395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3EC503" w14:textId="6AD5B732" w:rsidR="00060758" w:rsidRDefault="00060758" w:rsidP="000607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 xml:space="preserve">¿La prenda es </w:t>
                            </w:r>
                          </w:p>
                          <w:p w14:paraId="23E1F061" w14:textId="5AF14676" w:rsidR="00060758" w:rsidRPr="00060758" w:rsidRDefault="007B435C" w:rsidP="000607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¿Conform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A4FD65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Diagrama de flujo: decisión 127" o:spid="_x0000_s1074" type="#_x0000_t110" style="position:absolute;margin-left:-32pt;margin-top:266.75pt;width:169.5pt;height:88.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" fillcolor="white [3201]" strokecolor="#70ad47 [3209]" strokeweight="1pt">
                <v:textbox>
                  <w:txbxContent>
                    <w:p w14:paraId="153EC503" w14:textId="6AD5B732" w:rsidR="00060758" w:rsidRDefault="00060758" w:rsidP="000607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 xml:space="preserve">¿La prenda es </w:t>
                      </w:r>
                    </w:p>
                    <w:p w14:paraId="23E1F061" w14:textId="5AF14676" w:rsidR="00060758" w:rsidRPr="00060758" w:rsidRDefault="007B435C" w:rsidP="000607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¿Conforme?</w:t>
                      </w:r>
                    </w:p>
                  </w:txbxContent>
                </v:textbox>
              </v:shape>
            </w:pict>
          </mc:Fallback>
        </mc:AlternateContent>
      </w:r>
      <w:r w:rsidR="007B435C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03A7EC90" wp14:editId="347CFC98">
                <wp:simplePos x="0" y="0"/>
                <wp:positionH relativeFrom="column">
                  <wp:posOffset>641350</wp:posOffset>
                </wp:positionH>
                <wp:positionV relativeFrom="paragraph">
                  <wp:posOffset>1397000</wp:posOffset>
                </wp:positionV>
                <wp:extent cx="9525" cy="333375"/>
                <wp:effectExtent l="38100" t="0" r="66675" b="47625"/>
                <wp:wrapNone/>
                <wp:docPr id="35" name="Conector recto de flecha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333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F744A0A" id="Conector recto de flecha 35" o:spid="_x0000_s1026" type="#_x0000_t32" style="position:absolute;margin-left:50.5pt;margin-top:110pt;width:.75pt;height:26.25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" strokecolor="#4472c4 [3204]" strokeweight=".5pt">
                <v:stroke endarrow="block" joinstyle="miter"/>
              </v:shape>
            </w:pict>
          </mc:Fallback>
        </mc:AlternateContent>
      </w:r>
      <w:r w:rsidR="0035293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44B8A5E6" wp14:editId="70C69A01">
                <wp:simplePos x="0" y="0"/>
                <wp:positionH relativeFrom="margin">
                  <wp:align>left</wp:align>
                </wp:positionH>
                <wp:positionV relativeFrom="paragraph">
                  <wp:posOffset>6188075</wp:posOffset>
                </wp:positionV>
                <wp:extent cx="1390650" cy="361950"/>
                <wp:effectExtent l="0" t="0" r="19050" b="19050"/>
                <wp:wrapNone/>
                <wp:docPr id="129" name="Diagrama de flujo: terminador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0650" cy="36195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425090" w14:textId="1C6E5589" w:rsidR="0035293D" w:rsidRPr="0035293D" w:rsidRDefault="0035293D" w:rsidP="0035293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F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B8A5E6" id="Diagrama de flujo: terminador 129" o:spid="_x0000_s1073" type="#_x0000_t116" style="position:absolute;margin-left:0;margin-top:487.25pt;width:109.5pt;height:28.5pt;z-index:2517606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" fillcolor="white [3201]" strokecolor="#70ad47 [3209]" strokeweight="1pt">
                <v:textbox>
                  <w:txbxContent>
                    <w:p w14:paraId="3B425090" w14:textId="1C6E5589" w:rsidR="0035293D" w:rsidRPr="0035293D" w:rsidRDefault="0035293D" w:rsidP="0035293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Fi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524CCBF" w14:textId="5B1ADC92" w:rsidR="005D2502" w:rsidRPr="005D2502" w:rsidRDefault="005D2502" w:rsidP="005D2502">
      <w:pPr>
        <w:rPr>
          <w:lang w:val="es-MX"/>
        </w:rPr>
      </w:pPr>
    </w:p>
    <w:p w14:paraId="308CB125" w14:textId="2074A5B2" w:rsidR="005D2502" w:rsidRDefault="005D2502" w:rsidP="005D2502">
      <w:pPr>
        <w:rPr>
          <w:lang w:val="es-MX"/>
        </w:rPr>
      </w:pPr>
    </w:p>
    <w:p w14:paraId="36055B8E" w14:textId="66399488" w:rsidR="005D2502" w:rsidRDefault="005D2502" w:rsidP="005D2502">
      <w:pPr>
        <w:tabs>
          <w:tab w:val="left" w:pos="3255"/>
        </w:tabs>
        <w:rPr>
          <w:lang w:val="es-MX"/>
        </w:rPr>
      </w:pPr>
      <w:r>
        <w:rPr>
          <w:lang w:val="es-MX"/>
        </w:rPr>
        <w:t xml:space="preserve">  </w:t>
      </w:r>
      <w:r>
        <w:rPr>
          <w:lang w:val="es-MX"/>
        </w:rPr>
        <w:tab/>
        <w:t>NO</w:t>
      </w:r>
    </w:p>
    <w:p w14:paraId="4A041F9D" w14:textId="1B3DADB1" w:rsidR="005D2502" w:rsidRDefault="005D2502" w:rsidP="005D2502">
      <w:pPr>
        <w:tabs>
          <w:tab w:val="left" w:pos="3255"/>
        </w:tabs>
        <w:rPr>
          <w:lang w:val="es-MX"/>
        </w:rPr>
      </w:pPr>
    </w:p>
    <w:p w14:paraId="283D291B" w14:textId="0CF993B1" w:rsidR="005D2502" w:rsidRDefault="005D2502" w:rsidP="005D2502">
      <w:pPr>
        <w:tabs>
          <w:tab w:val="left" w:pos="3255"/>
        </w:tabs>
        <w:rPr>
          <w:lang w:val="es-MX"/>
        </w:rPr>
      </w:pPr>
      <w:r>
        <w:rPr>
          <w:lang w:val="es-MX"/>
        </w:rPr>
        <w:t xml:space="preserve">                                SI</w:t>
      </w:r>
    </w:p>
    <w:p w14:paraId="4815798A" w14:textId="4515EEE5" w:rsidR="005D2502" w:rsidRDefault="005D2502" w:rsidP="005D2502">
      <w:pPr>
        <w:tabs>
          <w:tab w:val="left" w:pos="3255"/>
        </w:tabs>
        <w:rPr>
          <w:lang w:val="es-MX"/>
        </w:rPr>
      </w:pPr>
    </w:p>
    <w:p w14:paraId="757A9005" w14:textId="79F3FEEF" w:rsidR="00A04CD0" w:rsidRDefault="00A04CD0" w:rsidP="005D2502">
      <w:pPr>
        <w:tabs>
          <w:tab w:val="left" w:pos="3255"/>
        </w:tabs>
        <w:rPr>
          <w:lang w:val="es-MX"/>
        </w:rPr>
      </w:pPr>
      <w:r>
        <w:rPr>
          <w:lang w:val="es-MX"/>
        </w:rPr>
        <w:t>D</w:t>
      </w:r>
    </w:p>
    <w:p w14:paraId="28596820" w14:textId="12D92C43" w:rsidR="005D2502" w:rsidRDefault="005D2502" w:rsidP="005D2502">
      <w:pPr>
        <w:tabs>
          <w:tab w:val="left" w:pos="325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65E69AE" wp14:editId="40C55887">
                <wp:simplePos x="0" y="0"/>
                <wp:positionH relativeFrom="column">
                  <wp:posOffset>1746249</wp:posOffset>
                </wp:positionH>
                <wp:positionV relativeFrom="paragraph">
                  <wp:posOffset>1931035</wp:posOffset>
                </wp:positionV>
                <wp:extent cx="1781175" cy="28575"/>
                <wp:effectExtent l="0" t="76200" r="28575" b="66675"/>
                <wp:wrapNone/>
                <wp:docPr id="51" name="Conector recto de flecha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81175" cy="28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5ADBDD" id="Conector recto de flecha 51" o:spid="_x0000_s1026" type="#_x0000_t32" style="position:absolute;margin-left:137.5pt;margin-top:152.05pt;width:140.25pt;height:2.25pt;flip:y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" strokecolor="#4472c4 [3204]" strokeweight=".5pt">
                <v:stroke endarrow="block" joinstyle="miter"/>
              </v:shape>
            </w:pict>
          </mc:Fallback>
        </mc:AlternateContent>
      </w:r>
    </w:p>
    <w:p w14:paraId="3083B505" w14:textId="4E0C41B6" w:rsidR="005D2502" w:rsidRPr="005D2502" w:rsidRDefault="005D2502" w:rsidP="005D2502">
      <w:pPr>
        <w:rPr>
          <w:lang w:val="es-MX"/>
        </w:rPr>
      </w:pPr>
    </w:p>
    <w:p w14:paraId="4741BD7B" w14:textId="400EF3C5" w:rsidR="005D2502" w:rsidRPr="005D2502" w:rsidRDefault="005D2502" w:rsidP="005D2502">
      <w:pPr>
        <w:rPr>
          <w:lang w:val="es-MX"/>
        </w:rPr>
      </w:pPr>
    </w:p>
    <w:p w14:paraId="18AAAF79" w14:textId="671A85CD" w:rsidR="005D2502" w:rsidRPr="005D2502" w:rsidRDefault="005D2502" w:rsidP="005D2502">
      <w:pPr>
        <w:rPr>
          <w:lang w:val="es-MX"/>
        </w:rPr>
      </w:pPr>
    </w:p>
    <w:p w14:paraId="7F8C094C" w14:textId="3A4DA42B" w:rsidR="005D2502" w:rsidRPr="005D2502" w:rsidRDefault="005D2502" w:rsidP="005D2502">
      <w:pPr>
        <w:rPr>
          <w:lang w:val="es-MX"/>
        </w:rPr>
      </w:pPr>
    </w:p>
    <w:p w14:paraId="4F9FCD54" w14:textId="667DE803" w:rsidR="005D2502" w:rsidRDefault="00CE40C6" w:rsidP="005D2502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E13FE4A" wp14:editId="7509E051">
                <wp:simplePos x="0" y="0"/>
                <wp:positionH relativeFrom="column">
                  <wp:posOffset>3498850</wp:posOffset>
                </wp:positionH>
                <wp:positionV relativeFrom="paragraph">
                  <wp:posOffset>274320</wp:posOffset>
                </wp:positionV>
                <wp:extent cx="1828800" cy="685800"/>
                <wp:effectExtent l="0" t="0" r="19050" b="19050"/>
                <wp:wrapNone/>
                <wp:docPr id="130" name="Rectángulo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28800" cy="685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E41B37" w14:textId="2C321DDE" w:rsidR="0035293D" w:rsidRDefault="0035293D" w:rsidP="0035293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Enviar a Rechazo</w:t>
                            </w:r>
                          </w:p>
                          <w:p w14:paraId="19B0A731" w14:textId="1876C0DE" w:rsidR="0035293D" w:rsidRPr="0035293D" w:rsidRDefault="0035293D" w:rsidP="0035293D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(merma)</w:t>
                            </w:r>
                            <w:proofErr w:type="spellStart"/>
                            <w:r w:rsidR="00604828">
                              <w:rPr>
                                <w:lang w:val="es-MX"/>
                              </w:rPr>
                              <w:t>Info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13FE4A" id="Rectángulo 130" o:spid="_x0000_s1076" style="position:absolute;margin-left:275.5pt;margin-top:21.6pt;width:2in;height:54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" fillcolor="white [3201]" strokecolor="#70ad47 [3209]" strokeweight="1pt">
                <v:textbox>
                  <w:txbxContent>
                    <w:p w14:paraId="0CE41B37" w14:textId="2C321DDE" w:rsidR="0035293D" w:rsidRDefault="0035293D" w:rsidP="0035293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Enviar a Rechazo</w:t>
                      </w:r>
                    </w:p>
                    <w:p w14:paraId="19B0A731" w14:textId="1876C0DE" w:rsidR="0035293D" w:rsidRPr="0035293D" w:rsidRDefault="0035293D" w:rsidP="0035293D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(merma)</w:t>
                      </w:r>
                      <w:proofErr w:type="spellStart"/>
                      <w:r w:rsidR="00604828">
                        <w:rPr>
                          <w:lang w:val="es-MX"/>
                        </w:rPr>
                        <w:t>Infor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14:paraId="2ACF04FC" w14:textId="64013DE3" w:rsidR="005D2502" w:rsidRDefault="005D2502" w:rsidP="005D2502">
      <w:pPr>
        <w:jc w:val="center"/>
        <w:rPr>
          <w:lang w:val="es-MX"/>
        </w:rPr>
      </w:pPr>
      <w:r>
        <w:rPr>
          <w:lang w:val="es-MX"/>
        </w:rPr>
        <w:t>NO</w:t>
      </w:r>
    </w:p>
    <w:p w14:paraId="1EB01565" w14:textId="65B1F1BB" w:rsidR="005D2502" w:rsidRPr="005D2502" w:rsidRDefault="00BB7FFE" w:rsidP="005D2502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6938BCA" wp14:editId="0350111D">
                <wp:simplePos x="0" y="0"/>
                <wp:positionH relativeFrom="column">
                  <wp:posOffset>688975</wp:posOffset>
                </wp:positionH>
                <wp:positionV relativeFrom="paragraph">
                  <wp:posOffset>1512570</wp:posOffset>
                </wp:positionV>
                <wp:extent cx="0" cy="400050"/>
                <wp:effectExtent l="76200" t="0" r="57150" b="57150"/>
                <wp:wrapNone/>
                <wp:docPr id="69" name="Conector recto de flecha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1BAC7B" id="Conector recto de flecha 69" o:spid="_x0000_s1026" type="#_x0000_t32" style="position:absolute;margin-left:54.25pt;margin-top:119.1pt;width:0;height:31.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" strokecolor="#4472c4 [3204]" strokeweight=".5pt">
                <v:stroke endarrow="block" joinstyle="miter"/>
              </v:shape>
            </w:pict>
          </mc:Fallback>
        </mc:AlternateContent>
      </w:r>
    </w:p>
    <w:p w14:paraId="07B63BE8" w14:textId="0C172588" w:rsidR="005D2502" w:rsidRDefault="005D2502" w:rsidP="005D2502">
      <w:pPr>
        <w:tabs>
          <w:tab w:val="left" w:pos="1815"/>
        </w:tabs>
        <w:rPr>
          <w:lang w:val="es-MX"/>
        </w:rPr>
      </w:pPr>
      <w:r>
        <w:rPr>
          <w:lang w:val="es-MX"/>
        </w:rPr>
        <w:t>SI</w:t>
      </w:r>
    </w:p>
    <w:p w14:paraId="6D4D18D2" w14:textId="5C23E373" w:rsidR="00CE40C6" w:rsidRDefault="00CE40C6" w:rsidP="005D2502">
      <w:pPr>
        <w:tabs>
          <w:tab w:val="left" w:pos="1815"/>
        </w:tabs>
        <w:rPr>
          <w:lang w:val="es-MX"/>
        </w:rPr>
      </w:pPr>
      <w:r>
        <w:rPr>
          <w:lang w:val="es-MX"/>
        </w:rPr>
        <w:lastRenderedPageBreak/>
        <w:t xml:space="preserve">DIAGRAMA NO. 9: Pegado de cuello en T- </w:t>
      </w:r>
      <w:r w:rsidR="004E15B2">
        <w:rPr>
          <w:lang w:val="es-MX"/>
        </w:rPr>
        <w:t>shift</w:t>
      </w:r>
    </w:p>
    <w:p w14:paraId="33B62222" w14:textId="24217FE5" w:rsidR="00CE40C6" w:rsidRDefault="00CE40C6" w:rsidP="005D2502">
      <w:pPr>
        <w:tabs>
          <w:tab w:val="left" w:pos="181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7CBCA34C" wp14:editId="32D8E18E">
                <wp:simplePos x="0" y="0"/>
                <wp:positionH relativeFrom="column">
                  <wp:posOffset>-15875</wp:posOffset>
                </wp:positionH>
                <wp:positionV relativeFrom="paragraph">
                  <wp:posOffset>281305</wp:posOffset>
                </wp:positionV>
                <wp:extent cx="1676400" cy="428625"/>
                <wp:effectExtent l="0" t="0" r="19050" b="28575"/>
                <wp:wrapNone/>
                <wp:docPr id="61" name="Diagrama de flujo: terminador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428625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0CF326" w14:textId="554672FC" w:rsidR="00327D58" w:rsidRPr="00327D58" w:rsidRDefault="00327D58" w:rsidP="00327D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ic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CBCA34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Diagrama de flujo: terminador 61" o:spid="_x0000_s1078" type="#_x0000_t116" style="position:absolute;margin-left:-1.25pt;margin-top:22.15pt;width:132pt;height:33.75pt;z-index:251776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" fillcolor="white [3201]" strokecolor="#70ad47 [3209]" strokeweight="1pt">
                <v:textbox>
                  <w:txbxContent>
                    <w:p w14:paraId="530CF326" w14:textId="554672FC" w:rsidR="00327D58" w:rsidRPr="00327D58" w:rsidRDefault="00327D58" w:rsidP="00327D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icio</w:t>
                      </w:r>
                    </w:p>
                  </w:txbxContent>
                </v:textbox>
              </v:shape>
            </w:pict>
          </mc:Fallback>
        </mc:AlternateContent>
      </w:r>
    </w:p>
    <w:p w14:paraId="1C87A69B" w14:textId="3B721F24" w:rsidR="00CE40C6" w:rsidRDefault="00CE40C6" w:rsidP="005D2502">
      <w:pPr>
        <w:tabs>
          <w:tab w:val="left" w:pos="1815"/>
        </w:tabs>
        <w:rPr>
          <w:lang w:val="es-MX"/>
        </w:rPr>
      </w:pPr>
    </w:p>
    <w:p w14:paraId="3862A301" w14:textId="6C1359F2" w:rsidR="00CE40C6" w:rsidRDefault="000A73A6" w:rsidP="005D2502">
      <w:pPr>
        <w:tabs>
          <w:tab w:val="left" w:pos="181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D6E827D" wp14:editId="43968746">
                <wp:simplePos x="0" y="0"/>
                <wp:positionH relativeFrom="column">
                  <wp:posOffset>736600</wp:posOffset>
                </wp:positionH>
                <wp:positionV relativeFrom="paragraph">
                  <wp:posOffset>148590</wp:posOffset>
                </wp:positionV>
                <wp:extent cx="0" cy="123825"/>
                <wp:effectExtent l="76200" t="0" r="57150" b="47625"/>
                <wp:wrapNone/>
                <wp:docPr id="83" name="Conector recto de flecha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600A26" id="Conector recto de flecha 83" o:spid="_x0000_s1026" type="#_x0000_t32" style="position:absolute;margin-left:58pt;margin-top:11.7pt;width:0;height:9.75p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" strokecolor="#4472c4 [3204]" strokeweight=".5pt">
                <v:stroke endarrow="block" joinstyle="miter"/>
              </v:shape>
            </w:pict>
          </mc:Fallback>
        </mc:AlternateContent>
      </w:r>
      <w:r w:rsidR="00CE40C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DD8F7C9" wp14:editId="2D285CC2">
                <wp:simplePos x="0" y="0"/>
                <wp:positionH relativeFrom="margin">
                  <wp:align>left</wp:align>
                </wp:positionH>
                <wp:positionV relativeFrom="paragraph">
                  <wp:posOffset>281940</wp:posOffset>
                </wp:positionV>
                <wp:extent cx="1647825" cy="504825"/>
                <wp:effectExtent l="0" t="0" r="28575" b="28575"/>
                <wp:wrapNone/>
                <wp:docPr id="66" name="Rectángulo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5048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56EF56" w14:textId="1223D4AF" w:rsidR="00327D58" w:rsidRPr="00327D58" w:rsidRDefault="00327D58" w:rsidP="00327D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 xml:space="preserve">Cerrar extremos </w:t>
                            </w:r>
                            <w:proofErr w:type="spellStart"/>
                            <w:r>
                              <w:rPr>
                                <w:lang w:val="es-MX"/>
                              </w:rPr>
                              <w:t>rib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DD8F7C9" id="Rectángulo 66" o:spid="_x0000_s1079" style="position:absolute;margin-left:0;margin-top:22.2pt;width:129.75pt;height:39.75pt;z-index:251779072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" fillcolor="window" strokecolor="#70ad47" strokeweight="1pt">
                <v:textbox>
                  <w:txbxContent>
                    <w:p w14:paraId="0756EF56" w14:textId="1223D4AF" w:rsidR="00327D58" w:rsidRPr="00327D58" w:rsidRDefault="00327D58" w:rsidP="00327D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 xml:space="preserve">Cerrar extremos </w:t>
                      </w:r>
                      <w:proofErr w:type="spellStart"/>
                      <w:r>
                        <w:rPr>
                          <w:lang w:val="es-MX"/>
                        </w:rPr>
                        <w:t>rib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101848C4" w14:textId="2AC17B2F" w:rsidR="00CE40C6" w:rsidRDefault="004F5757" w:rsidP="005D2502">
      <w:pPr>
        <w:tabs>
          <w:tab w:val="left" w:pos="181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13AB10C7" wp14:editId="00693115">
                <wp:simplePos x="0" y="0"/>
                <wp:positionH relativeFrom="column">
                  <wp:posOffset>317500</wp:posOffset>
                </wp:positionH>
                <wp:positionV relativeFrom="paragraph">
                  <wp:posOffset>4920615</wp:posOffset>
                </wp:positionV>
                <wp:extent cx="733425" cy="238125"/>
                <wp:effectExtent l="0" t="0" r="28575" b="28575"/>
                <wp:wrapNone/>
                <wp:docPr id="77" name="Rectángulo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3425" cy="238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7F1777" w14:textId="0D922E19" w:rsidR="00604828" w:rsidRPr="00604828" w:rsidRDefault="00604828" w:rsidP="0060482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AB10C7" id="Rectángulo 77" o:spid="_x0000_s1080" style="position:absolute;margin-left:25pt;margin-top:387.45pt;width:57.75pt;height:18.7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" fillcolor="white [3201]" strokecolor="#70ad47 [3209]" strokeweight="1pt">
                <v:textbox>
                  <w:txbxContent>
                    <w:p w14:paraId="417F1777" w14:textId="0D922E19" w:rsidR="00604828" w:rsidRPr="00604828" w:rsidRDefault="00604828" w:rsidP="0060482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SI</w:t>
                      </w:r>
                    </w:p>
                  </w:txbxContent>
                </v:textbox>
              </v:rect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501C5B28" wp14:editId="39AB232F">
                <wp:simplePos x="0" y="0"/>
                <wp:positionH relativeFrom="column">
                  <wp:posOffset>774700</wp:posOffset>
                </wp:positionH>
                <wp:positionV relativeFrom="paragraph">
                  <wp:posOffset>4539615</wp:posOffset>
                </wp:positionV>
                <wp:extent cx="9525" cy="390525"/>
                <wp:effectExtent l="0" t="0" r="28575" b="28575"/>
                <wp:wrapNone/>
                <wp:docPr id="121" name="Conector recto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90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C1C095" id="Conector recto 121" o:spid="_x0000_s1026" style="position:absolute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1pt,357.45pt" to="61.75pt,38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" strokecolor="#4472c4 [3204]" strokeweight=".5pt">
                <v:stroke joinstyle="miter"/>
              </v:line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9FC7F7A" wp14:editId="72ABD610">
                <wp:simplePos x="0" y="0"/>
                <wp:positionH relativeFrom="column">
                  <wp:posOffset>755650</wp:posOffset>
                </wp:positionH>
                <wp:positionV relativeFrom="paragraph">
                  <wp:posOffset>5273040</wp:posOffset>
                </wp:positionV>
                <wp:extent cx="9525" cy="304800"/>
                <wp:effectExtent l="38100" t="0" r="66675" b="57150"/>
                <wp:wrapNone/>
                <wp:docPr id="120" name="Conector recto de flecha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048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1D7FD3" id="Conector recto de flecha 120" o:spid="_x0000_s1026" type="#_x0000_t32" style="position:absolute;margin-left:59.5pt;margin-top:415.2pt;width:.75pt;height:24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" strokecolor="#4472c4 [3204]" strokeweight=".5pt">
                <v:stroke endarrow="block" joinstyle="miter"/>
              </v:shape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16ADDE18" wp14:editId="4BA38F41">
                <wp:simplePos x="0" y="0"/>
                <wp:positionH relativeFrom="column">
                  <wp:posOffset>155575</wp:posOffset>
                </wp:positionH>
                <wp:positionV relativeFrom="paragraph">
                  <wp:posOffset>5568315</wp:posOffset>
                </wp:positionV>
                <wp:extent cx="1123950" cy="361950"/>
                <wp:effectExtent l="0" t="0" r="19050" b="19050"/>
                <wp:wrapNone/>
                <wp:docPr id="78" name="Diagrama de flujo: terminador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36195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52FEA0" w14:textId="2087FF0D" w:rsidR="00604828" w:rsidRDefault="00604828" w:rsidP="0060482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FIN</w:t>
                            </w:r>
                          </w:p>
                          <w:p w14:paraId="1C5062AD" w14:textId="77777777" w:rsidR="00A04CD0" w:rsidRPr="00604828" w:rsidRDefault="00A04CD0" w:rsidP="0060482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ADDE18" id="Diagrama de flujo: terminador 78" o:spid="_x0000_s1081" type="#_x0000_t116" style="position:absolute;margin-left:12.25pt;margin-top:438.45pt;width:88.5pt;height:28.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" fillcolor="white [3201]" strokecolor="#70ad47 [3209]" strokeweight="1pt">
                <v:textbox>
                  <w:txbxContent>
                    <w:p w14:paraId="4A52FEA0" w14:textId="2087FF0D" w:rsidR="00604828" w:rsidRDefault="00604828" w:rsidP="0060482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FIN</w:t>
                      </w:r>
                    </w:p>
                    <w:p w14:paraId="1C5062AD" w14:textId="77777777" w:rsidR="00A04CD0" w:rsidRPr="00604828" w:rsidRDefault="00A04CD0" w:rsidP="00604828">
                      <w:pPr>
                        <w:jc w:val="center"/>
                        <w:rPr>
                          <w:lang w:val="es-MX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56C74D47" wp14:editId="7D9C0BC9">
                <wp:simplePos x="0" y="0"/>
                <wp:positionH relativeFrom="column">
                  <wp:posOffset>1717675</wp:posOffset>
                </wp:positionH>
                <wp:positionV relativeFrom="paragraph">
                  <wp:posOffset>4130040</wp:posOffset>
                </wp:positionV>
                <wp:extent cx="990600" cy="9525"/>
                <wp:effectExtent l="0" t="0" r="19050" b="28575"/>
                <wp:wrapNone/>
                <wp:docPr id="117" name="Conector recto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906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984387" id="Conector recto 117" o:spid="_x0000_s1026" style="position:absolute;flip:y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5.25pt,325.2pt" to="213.25pt,3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" strokecolor="#4472c4 [3204]" strokeweight=".5pt">
                <v:stroke joinstyle="miter"/>
              </v:line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356D8591" wp14:editId="1943C7B0">
                <wp:simplePos x="0" y="0"/>
                <wp:positionH relativeFrom="margin">
                  <wp:posOffset>-177800</wp:posOffset>
                </wp:positionH>
                <wp:positionV relativeFrom="paragraph">
                  <wp:posOffset>3710940</wp:posOffset>
                </wp:positionV>
                <wp:extent cx="1895475" cy="819150"/>
                <wp:effectExtent l="19050" t="19050" r="47625" b="38100"/>
                <wp:wrapNone/>
                <wp:docPr id="76" name="Diagrama de flujo: decisión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1915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66D09E" w14:textId="489950D4" w:rsidR="00604828" w:rsidRPr="00604828" w:rsidRDefault="00604828" w:rsidP="0060482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¿Conform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6D8591" id="Diagrama de flujo: decisión 76" o:spid="_x0000_s1082" type="#_x0000_t110" style="position:absolute;margin-left:-14pt;margin-top:292.2pt;width:149.25pt;height:64.5pt;z-index:251785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" fillcolor="white [3201]" strokecolor="#70ad47 [3209]" strokeweight="1pt">
                <v:textbox>
                  <w:txbxContent>
                    <w:p w14:paraId="6666D09E" w14:textId="489950D4" w:rsidR="00604828" w:rsidRPr="00604828" w:rsidRDefault="00604828" w:rsidP="0060482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¿Conforme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5711EFC5" wp14:editId="205ABF7A">
                <wp:simplePos x="0" y="0"/>
                <wp:positionH relativeFrom="column">
                  <wp:posOffset>3775075</wp:posOffset>
                </wp:positionH>
                <wp:positionV relativeFrom="paragraph">
                  <wp:posOffset>3939540</wp:posOffset>
                </wp:positionV>
                <wp:extent cx="1905000" cy="447675"/>
                <wp:effectExtent l="0" t="0" r="19050" b="28575"/>
                <wp:wrapNone/>
                <wp:docPr id="80" name="Rectángulo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0" cy="4476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4EC7FB" w14:textId="77027F93" w:rsidR="003B3FBE" w:rsidRPr="003B3FBE" w:rsidRDefault="003B3FBE" w:rsidP="003B3FB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Descomposición Total o parci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11EFC5" id="Rectángulo 80" o:spid="_x0000_s1083" style="position:absolute;margin-left:297.25pt;margin-top:310.2pt;width:150pt;height:35.2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" fillcolor="white [3201]" strokecolor="#70ad47 [3209]" strokeweight="1pt">
                <v:textbox>
                  <w:txbxContent>
                    <w:p w14:paraId="234EC7FB" w14:textId="77027F93" w:rsidR="003B3FBE" w:rsidRPr="003B3FBE" w:rsidRDefault="003B3FBE" w:rsidP="003B3FB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Descomposición Total o parcial</w:t>
                      </w:r>
                    </w:p>
                  </w:txbxContent>
                </v:textbox>
              </v:rect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24E7C14E" wp14:editId="48030BE7">
                <wp:simplePos x="0" y="0"/>
                <wp:positionH relativeFrom="column">
                  <wp:posOffset>3327400</wp:posOffset>
                </wp:positionH>
                <wp:positionV relativeFrom="paragraph">
                  <wp:posOffset>4158615</wp:posOffset>
                </wp:positionV>
                <wp:extent cx="428625" cy="9525"/>
                <wp:effectExtent l="0" t="57150" r="28575" b="85725"/>
                <wp:wrapNone/>
                <wp:docPr id="116" name="Conector recto de flecha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862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7E4B4D" id="Conector recto de flecha 116" o:spid="_x0000_s1026" type="#_x0000_t32" style="position:absolute;margin-left:262pt;margin-top:327.45pt;width:33.75pt;height:.75pt;z-index:25179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" strokecolor="#4472c4 [3204]" strokeweight=".5pt">
                <v:stroke endarrow="block" joinstyle="miter"/>
              </v:shape>
            </w:pict>
          </mc:Fallback>
        </mc:AlternateContent>
      </w:r>
      <w:r w:rsidR="003B3FBE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2210CEF6" wp14:editId="28716E01">
                <wp:simplePos x="0" y="0"/>
                <wp:positionH relativeFrom="column">
                  <wp:posOffset>2689225</wp:posOffset>
                </wp:positionH>
                <wp:positionV relativeFrom="paragraph">
                  <wp:posOffset>4006215</wp:posOffset>
                </wp:positionV>
                <wp:extent cx="628650" cy="266700"/>
                <wp:effectExtent l="0" t="0" r="19050" b="19050"/>
                <wp:wrapNone/>
                <wp:docPr id="79" name="Rectángulo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266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5CCA3C" w14:textId="098DBD72" w:rsidR="00604828" w:rsidRPr="00604828" w:rsidRDefault="00604828" w:rsidP="0060482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N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10CEF6" id="Rectángulo 79" o:spid="_x0000_s1084" style="position:absolute;margin-left:211.75pt;margin-top:315.45pt;width:49.5pt;height:21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" fillcolor="white [3201]" strokecolor="#70ad47 [3209]" strokeweight="1pt">
                <v:textbox>
                  <w:txbxContent>
                    <w:p w14:paraId="1F5CCA3C" w14:textId="098DBD72" w:rsidR="00604828" w:rsidRPr="00604828" w:rsidRDefault="00604828" w:rsidP="0060482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NO</w:t>
                      </w:r>
                    </w:p>
                  </w:txbxContent>
                </v:textbox>
              </v:rect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76644DE7" wp14:editId="7ECB6695">
                <wp:simplePos x="0" y="0"/>
                <wp:positionH relativeFrom="column">
                  <wp:posOffset>765175</wp:posOffset>
                </wp:positionH>
                <wp:positionV relativeFrom="paragraph">
                  <wp:posOffset>3387090</wp:posOffset>
                </wp:positionV>
                <wp:extent cx="0" cy="257175"/>
                <wp:effectExtent l="76200" t="0" r="57150" b="47625"/>
                <wp:wrapNone/>
                <wp:docPr id="115" name="Conector recto de flecha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28C170" id="Conector recto de flecha 115" o:spid="_x0000_s1026" type="#_x0000_t32" style="position:absolute;margin-left:60.25pt;margin-top:266.7pt;width:0;height:20.25pt;z-index:25179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" strokecolor="#4472c4 [3204]" strokeweight=".5pt">
                <v:stroke endarrow="block" joinstyle="miter"/>
              </v:shape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3C9264DB" wp14:editId="32D12FC9">
                <wp:simplePos x="0" y="0"/>
                <wp:positionH relativeFrom="column">
                  <wp:posOffset>774700</wp:posOffset>
                </wp:positionH>
                <wp:positionV relativeFrom="paragraph">
                  <wp:posOffset>2691765</wp:posOffset>
                </wp:positionV>
                <wp:extent cx="0" cy="257175"/>
                <wp:effectExtent l="76200" t="0" r="57150" b="47625"/>
                <wp:wrapNone/>
                <wp:docPr id="113" name="Conector recto de flecha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AE4DA6" id="Conector recto de flecha 113" o:spid="_x0000_s1026" type="#_x0000_t32" style="position:absolute;margin-left:61pt;margin-top:211.95pt;width:0;height:20.25pt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" strokecolor="#4472c4 [3204]" strokeweight=".5pt">
                <v:stroke endarrow="block" joinstyle="miter"/>
              </v:shape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E6BED51" wp14:editId="46432270">
                <wp:simplePos x="0" y="0"/>
                <wp:positionH relativeFrom="column">
                  <wp:posOffset>12700</wp:posOffset>
                </wp:positionH>
                <wp:positionV relativeFrom="paragraph">
                  <wp:posOffset>2929890</wp:posOffset>
                </wp:positionV>
                <wp:extent cx="1743075" cy="466725"/>
                <wp:effectExtent l="0" t="0" r="28575" b="28575"/>
                <wp:wrapNone/>
                <wp:docPr id="75" name="Rectángulo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466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4AE5AA" w14:textId="6AE8077E" w:rsidR="00327D58" w:rsidRPr="00327D58" w:rsidRDefault="00327D58" w:rsidP="00327D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Pespuntar tape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6BED51" id="Rectángulo 75" o:spid="_x0000_s1085" style="position:absolute;margin-left:1pt;margin-top:230.7pt;width:137.25pt;height:36.75pt;z-index:2517841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" fillcolor="white [3201]" strokecolor="#70ad47 [3209]" strokeweight="1pt">
                <v:textbox>
                  <w:txbxContent>
                    <w:p w14:paraId="034AE5AA" w14:textId="6AE8077E" w:rsidR="00327D58" w:rsidRPr="00327D58" w:rsidRDefault="00327D58" w:rsidP="00327D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Pespuntar tapete</w:t>
                      </w:r>
                    </w:p>
                  </w:txbxContent>
                </v:textbox>
              </v:rect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5677E138" wp14:editId="6BF9547F">
                <wp:simplePos x="0" y="0"/>
                <wp:positionH relativeFrom="column">
                  <wp:posOffset>765175</wp:posOffset>
                </wp:positionH>
                <wp:positionV relativeFrom="paragraph">
                  <wp:posOffset>1939290</wp:posOffset>
                </wp:positionV>
                <wp:extent cx="9525" cy="285750"/>
                <wp:effectExtent l="38100" t="0" r="66675" b="57150"/>
                <wp:wrapNone/>
                <wp:docPr id="110" name="Conector recto de flecha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314E33" id="Conector recto de flecha 110" o:spid="_x0000_s1026" type="#_x0000_t32" style="position:absolute;margin-left:60.25pt;margin-top:152.7pt;width:.75pt;height:22.5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" strokecolor="#4472c4 [3204]" strokeweight=".5pt">
                <v:stroke endarrow="block" joinstyle="miter"/>
              </v:shape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DC2D313" wp14:editId="3FB06369">
                <wp:simplePos x="0" y="0"/>
                <wp:positionH relativeFrom="margin">
                  <wp:posOffset>12700</wp:posOffset>
                </wp:positionH>
                <wp:positionV relativeFrom="paragraph">
                  <wp:posOffset>2205990</wp:posOffset>
                </wp:positionV>
                <wp:extent cx="1724025" cy="485775"/>
                <wp:effectExtent l="0" t="0" r="28575" b="28575"/>
                <wp:wrapNone/>
                <wp:docPr id="74" name="Rectángulo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4857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B81B56C" w14:textId="233350B1" w:rsidR="00327D58" w:rsidRPr="00327D58" w:rsidRDefault="00327D58" w:rsidP="00327D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Tapetes a escote ESP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C2D313" id="Rectángulo 74" o:spid="_x0000_s1086" style="position:absolute;margin-left:1pt;margin-top:173.7pt;width:135.75pt;height:38.25pt;z-index:251783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" fillcolor="window" strokecolor="#70ad47" strokeweight="1pt">
                <v:textbox>
                  <w:txbxContent>
                    <w:p w14:paraId="6B81B56C" w14:textId="233350B1" w:rsidR="00327D58" w:rsidRPr="00327D58" w:rsidRDefault="00327D58" w:rsidP="00327D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Tapetes a escote ESP.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512D0C5" wp14:editId="2B51476B">
                <wp:simplePos x="0" y="0"/>
                <wp:positionH relativeFrom="column">
                  <wp:posOffset>736600</wp:posOffset>
                </wp:positionH>
                <wp:positionV relativeFrom="paragraph">
                  <wp:posOffset>1243965</wp:posOffset>
                </wp:positionV>
                <wp:extent cx="9525" cy="171450"/>
                <wp:effectExtent l="76200" t="0" r="66675" b="57150"/>
                <wp:wrapNone/>
                <wp:docPr id="109" name="Conector recto de flecha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BFBBEE" id="Conector recto de flecha 109" o:spid="_x0000_s1026" type="#_x0000_t32" style="position:absolute;margin-left:58pt;margin-top:97.95pt;width:.75pt;height:13.5pt;flip:x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" strokecolor="#4472c4 [3204]" strokeweight=".5pt">
                <v:stroke endarrow="block" joinstyle="miter"/>
              </v:shape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9AEE282" wp14:editId="5D5328ED">
                <wp:simplePos x="0" y="0"/>
                <wp:positionH relativeFrom="column">
                  <wp:posOffset>755650</wp:posOffset>
                </wp:positionH>
                <wp:positionV relativeFrom="paragraph">
                  <wp:posOffset>472440</wp:posOffset>
                </wp:positionV>
                <wp:extent cx="0" cy="228600"/>
                <wp:effectExtent l="76200" t="0" r="57150" b="57150"/>
                <wp:wrapNone/>
                <wp:docPr id="108" name="Conector recto de flecha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809250" id="Conector recto de flecha 108" o:spid="_x0000_s1026" type="#_x0000_t32" style="position:absolute;margin-left:59.5pt;margin-top:37.2pt;width:0;height:18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" strokecolor="#4472c4 [3204]" strokeweight=".5pt">
                <v:stroke endarrow="block" joinstyle="miter"/>
              </v:shape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441937AF" wp14:editId="37B151A3">
                <wp:simplePos x="0" y="0"/>
                <wp:positionH relativeFrom="column">
                  <wp:posOffset>22225</wp:posOffset>
                </wp:positionH>
                <wp:positionV relativeFrom="paragraph">
                  <wp:posOffset>1386841</wp:posOffset>
                </wp:positionV>
                <wp:extent cx="1743075" cy="552450"/>
                <wp:effectExtent l="0" t="0" r="28575" b="19050"/>
                <wp:wrapNone/>
                <wp:docPr id="67" name="Rectángulo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5524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A2C0AAA" w14:textId="06914182" w:rsidR="00CE40C6" w:rsidRPr="00327D58" w:rsidRDefault="003B3FBE" w:rsidP="00327D58">
                            <w:pPr>
                              <w:ind w:hanging="142"/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ibó</w:t>
                            </w:r>
                            <w:r w:rsidR="00327D58">
                              <w:rPr>
                                <w:lang w:val="es-MX"/>
                              </w:rPr>
                              <w:t xml:space="preserve"> a cuell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1937AF" id="Rectángulo 67" o:spid="_x0000_s1087" style="position:absolute;margin-left:1.75pt;margin-top:109.2pt;width:137.25pt;height:43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" fillcolor="window" strokecolor="#70ad47" strokeweight="1pt">
                <v:textbox>
                  <w:txbxContent>
                    <w:p w14:paraId="0A2C0AAA" w14:textId="06914182" w:rsidR="00CE40C6" w:rsidRPr="00327D58" w:rsidRDefault="003B3FBE" w:rsidP="00327D58">
                      <w:pPr>
                        <w:ind w:hanging="142"/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ibó</w:t>
                      </w:r>
                      <w:r w:rsidR="00327D58">
                        <w:rPr>
                          <w:lang w:val="es-MX"/>
                        </w:rPr>
                        <w:t xml:space="preserve"> a cuello</w:t>
                      </w:r>
                    </w:p>
                  </w:txbxContent>
                </v:textbox>
              </v:rect>
            </w:pict>
          </mc:Fallback>
        </mc:AlternateContent>
      </w:r>
      <w:r w:rsidR="000A73A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2029059" wp14:editId="1269B9D2">
                <wp:simplePos x="0" y="0"/>
                <wp:positionH relativeFrom="margin">
                  <wp:align>left</wp:align>
                </wp:positionH>
                <wp:positionV relativeFrom="paragraph">
                  <wp:posOffset>701040</wp:posOffset>
                </wp:positionV>
                <wp:extent cx="1695450" cy="523875"/>
                <wp:effectExtent l="0" t="0" r="19050" b="28575"/>
                <wp:wrapNone/>
                <wp:docPr id="65" name="Rectángulo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963671" w14:textId="4BE85669" w:rsidR="00327D58" w:rsidRPr="00327D58" w:rsidRDefault="00327D58" w:rsidP="00327D5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Voltear- marc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029059" id="Rectángulo 65" o:spid="_x0000_s1088" style="position:absolute;margin-left:0;margin-top:55.2pt;width:133.5pt;height:41.25pt;z-index:2517770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" fillcolor="white [3201]" strokecolor="#70ad47 [3209]" strokeweight="1pt">
                <v:textbox>
                  <w:txbxContent>
                    <w:p w14:paraId="1C963671" w14:textId="4BE85669" w:rsidR="00327D58" w:rsidRPr="00327D58" w:rsidRDefault="00327D58" w:rsidP="00327D5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Voltear- marca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B9F7591" w14:textId="0F6E1E0F" w:rsidR="004F5757" w:rsidRPr="004F5757" w:rsidRDefault="004F5757" w:rsidP="004F5757">
      <w:pPr>
        <w:rPr>
          <w:lang w:val="es-MX"/>
        </w:rPr>
      </w:pPr>
    </w:p>
    <w:p w14:paraId="0E83EBE3" w14:textId="75FD0D0C" w:rsidR="004F5757" w:rsidRPr="004F5757" w:rsidRDefault="004F5757" w:rsidP="004F5757">
      <w:pPr>
        <w:rPr>
          <w:lang w:val="es-MX"/>
        </w:rPr>
      </w:pPr>
    </w:p>
    <w:p w14:paraId="07EA7E4C" w14:textId="49FBE3AE" w:rsidR="004F5757" w:rsidRPr="004F5757" w:rsidRDefault="004F5757" w:rsidP="004F5757">
      <w:pPr>
        <w:rPr>
          <w:lang w:val="es-MX"/>
        </w:rPr>
      </w:pPr>
    </w:p>
    <w:p w14:paraId="5F5A5B48" w14:textId="286CC787" w:rsidR="004F5757" w:rsidRPr="004F5757" w:rsidRDefault="004F5757" w:rsidP="004F5757">
      <w:pPr>
        <w:rPr>
          <w:lang w:val="es-MX"/>
        </w:rPr>
      </w:pPr>
    </w:p>
    <w:p w14:paraId="702F4EDF" w14:textId="61F1B021" w:rsidR="004F5757" w:rsidRPr="004F5757" w:rsidRDefault="004F5757" w:rsidP="004F5757">
      <w:pPr>
        <w:rPr>
          <w:lang w:val="es-MX"/>
        </w:rPr>
      </w:pPr>
    </w:p>
    <w:p w14:paraId="0FFECA37" w14:textId="3CA06CDC" w:rsidR="004F5757" w:rsidRPr="004F5757" w:rsidRDefault="004F5757" w:rsidP="004F5757">
      <w:pPr>
        <w:rPr>
          <w:lang w:val="es-MX"/>
        </w:rPr>
      </w:pPr>
    </w:p>
    <w:p w14:paraId="717CF555" w14:textId="61DCADAC" w:rsidR="004F5757" w:rsidRPr="004F5757" w:rsidRDefault="004F5757" w:rsidP="004F5757">
      <w:pPr>
        <w:rPr>
          <w:lang w:val="es-MX"/>
        </w:rPr>
      </w:pPr>
    </w:p>
    <w:p w14:paraId="69FF799F" w14:textId="08E9B650" w:rsidR="004F5757" w:rsidRPr="004F5757" w:rsidRDefault="004F5757" w:rsidP="004F5757">
      <w:pPr>
        <w:rPr>
          <w:lang w:val="es-MX"/>
        </w:rPr>
      </w:pPr>
    </w:p>
    <w:p w14:paraId="0903BD9C" w14:textId="6F8DB308" w:rsidR="004F5757" w:rsidRPr="004F5757" w:rsidRDefault="004F5757" w:rsidP="004F5757">
      <w:pPr>
        <w:rPr>
          <w:lang w:val="es-MX"/>
        </w:rPr>
      </w:pPr>
    </w:p>
    <w:p w14:paraId="2A1A1DF0" w14:textId="46FB468C" w:rsidR="004F5757" w:rsidRPr="004F5757" w:rsidRDefault="004F5757" w:rsidP="004F5757">
      <w:pPr>
        <w:rPr>
          <w:lang w:val="es-MX"/>
        </w:rPr>
      </w:pPr>
    </w:p>
    <w:p w14:paraId="30CE31D7" w14:textId="715ADBCB" w:rsidR="004F5757" w:rsidRPr="004F5757" w:rsidRDefault="004F5757" w:rsidP="004F5757">
      <w:pPr>
        <w:rPr>
          <w:lang w:val="es-MX"/>
        </w:rPr>
      </w:pPr>
    </w:p>
    <w:p w14:paraId="45AF0104" w14:textId="65C6E379" w:rsidR="004F5757" w:rsidRPr="004F5757" w:rsidRDefault="004F5757" w:rsidP="004F5757">
      <w:pPr>
        <w:rPr>
          <w:lang w:val="es-MX"/>
        </w:rPr>
      </w:pPr>
    </w:p>
    <w:p w14:paraId="1A117DD0" w14:textId="2C145AC6" w:rsidR="004F5757" w:rsidRPr="004F5757" w:rsidRDefault="004F5757" w:rsidP="004F5757">
      <w:pPr>
        <w:rPr>
          <w:lang w:val="es-MX"/>
        </w:rPr>
      </w:pPr>
    </w:p>
    <w:p w14:paraId="23EB18FA" w14:textId="0D29E765" w:rsidR="004F5757" w:rsidRPr="004F5757" w:rsidRDefault="004F5757" w:rsidP="004F5757">
      <w:pPr>
        <w:rPr>
          <w:lang w:val="es-MX"/>
        </w:rPr>
      </w:pPr>
    </w:p>
    <w:p w14:paraId="1FC09D67" w14:textId="77777777" w:rsidR="004E15B2" w:rsidRDefault="004E15B2" w:rsidP="004F5757">
      <w:pPr>
        <w:tabs>
          <w:tab w:val="left" w:pos="2760"/>
        </w:tabs>
        <w:rPr>
          <w:lang w:val="es-MX"/>
        </w:rPr>
      </w:pPr>
    </w:p>
    <w:p w14:paraId="6624C709" w14:textId="77777777" w:rsidR="004E15B2" w:rsidRDefault="004E15B2" w:rsidP="004F5757">
      <w:pPr>
        <w:tabs>
          <w:tab w:val="left" w:pos="2760"/>
        </w:tabs>
        <w:rPr>
          <w:lang w:val="es-MX"/>
        </w:rPr>
      </w:pPr>
    </w:p>
    <w:p w14:paraId="5F3A76F6" w14:textId="77777777" w:rsidR="004E15B2" w:rsidRDefault="004E15B2" w:rsidP="004F5757">
      <w:pPr>
        <w:tabs>
          <w:tab w:val="left" w:pos="2760"/>
        </w:tabs>
        <w:rPr>
          <w:lang w:val="es-MX"/>
        </w:rPr>
      </w:pPr>
    </w:p>
    <w:p w14:paraId="57134FC0" w14:textId="77777777" w:rsidR="004E15B2" w:rsidRDefault="004E15B2" w:rsidP="004F5757">
      <w:pPr>
        <w:tabs>
          <w:tab w:val="left" w:pos="2760"/>
        </w:tabs>
        <w:rPr>
          <w:lang w:val="es-MX"/>
        </w:rPr>
      </w:pPr>
    </w:p>
    <w:p w14:paraId="38AB6D45" w14:textId="77777777" w:rsidR="004E15B2" w:rsidRDefault="004E15B2" w:rsidP="004F5757">
      <w:pPr>
        <w:tabs>
          <w:tab w:val="left" w:pos="2760"/>
        </w:tabs>
        <w:rPr>
          <w:lang w:val="es-MX"/>
        </w:rPr>
      </w:pPr>
    </w:p>
    <w:p w14:paraId="16A61851" w14:textId="1AE75B6F" w:rsidR="004F5757" w:rsidRDefault="004F5757" w:rsidP="004F5757">
      <w:pPr>
        <w:tabs>
          <w:tab w:val="left" w:pos="2760"/>
        </w:tabs>
        <w:rPr>
          <w:lang w:val="es-MX"/>
        </w:rPr>
      </w:pPr>
      <w:r>
        <w:rPr>
          <w:lang w:val="es-MX"/>
        </w:rPr>
        <w:lastRenderedPageBreak/>
        <w:t>DIAGRAMA NO.10</w:t>
      </w:r>
    </w:p>
    <w:p w14:paraId="20E3E2DD" w14:textId="61830A54" w:rsidR="004F5757" w:rsidRDefault="004F5757" w:rsidP="004F5757">
      <w:pPr>
        <w:tabs>
          <w:tab w:val="left" w:pos="2760"/>
        </w:tabs>
        <w:rPr>
          <w:lang w:val="es-MX"/>
        </w:rPr>
      </w:pPr>
    </w:p>
    <w:p w14:paraId="7B3034BE" w14:textId="3D450136" w:rsidR="004F5757" w:rsidRDefault="004F5757" w:rsidP="004F5757">
      <w:pPr>
        <w:tabs>
          <w:tab w:val="left" w:pos="2760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B4C5C52" wp14:editId="5C4E02ED">
                <wp:simplePos x="0" y="0"/>
                <wp:positionH relativeFrom="margin">
                  <wp:align>left</wp:align>
                </wp:positionH>
                <wp:positionV relativeFrom="paragraph">
                  <wp:posOffset>81915</wp:posOffset>
                </wp:positionV>
                <wp:extent cx="1457325" cy="485775"/>
                <wp:effectExtent l="0" t="0" r="28575" b="28575"/>
                <wp:wrapNone/>
                <wp:docPr id="132" name="Diagrama de flujo: terminador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325" cy="485775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FC116A" w14:textId="56600318" w:rsidR="006F1978" w:rsidRPr="006F1978" w:rsidRDefault="006F1978" w:rsidP="006F197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ic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4C5C52" id="Diagrama de flujo: terminador 132" o:spid="_x0000_s1089" type="#_x0000_t116" style="position:absolute;margin-left:0;margin-top:6.45pt;width:114.75pt;height:38.25pt;z-index:25180057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" fillcolor="white [3201]" strokecolor="#70ad47 [3209]" strokeweight="1pt">
                <v:textbox>
                  <w:txbxContent>
                    <w:p w14:paraId="63FC116A" w14:textId="56600318" w:rsidR="006F1978" w:rsidRPr="006F1978" w:rsidRDefault="006F1978" w:rsidP="006F197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ici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8EAD5D7" w14:textId="190D558C" w:rsidR="004F5757" w:rsidRDefault="00BB7FFE" w:rsidP="004F5757">
      <w:pPr>
        <w:tabs>
          <w:tab w:val="left" w:pos="2760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F97AA9C" wp14:editId="082E283A">
                <wp:simplePos x="0" y="0"/>
                <wp:positionH relativeFrom="column">
                  <wp:posOffset>708025</wp:posOffset>
                </wp:positionH>
                <wp:positionV relativeFrom="paragraph">
                  <wp:posOffset>281940</wp:posOffset>
                </wp:positionV>
                <wp:extent cx="19050" cy="533400"/>
                <wp:effectExtent l="57150" t="0" r="57150" b="57150"/>
                <wp:wrapNone/>
                <wp:docPr id="98" name="Conector recto de flecha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533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4D0F8A" id="Conector recto de flecha 98" o:spid="_x0000_s1026" type="#_x0000_t32" style="position:absolute;margin-left:55.75pt;margin-top:22.2pt;width:1.5pt;height:42pt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" strokecolor="#4472c4 [3204]" strokeweight=".5pt">
                <v:stroke endarrow="block" joinstyle="miter"/>
              </v:shape>
            </w:pict>
          </mc:Fallback>
        </mc:AlternateContent>
      </w:r>
    </w:p>
    <w:p w14:paraId="5DA11003" w14:textId="77777777" w:rsidR="00FD4DFB" w:rsidRDefault="00FD4DFB" w:rsidP="004F5757">
      <w:pPr>
        <w:tabs>
          <w:tab w:val="left" w:pos="2760"/>
        </w:tabs>
        <w:rPr>
          <w:lang w:val="es-MX"/>
        </w:rPr>
      </w:pPr>
    </w:p>
    <w:p w14:paraId="448FC843" w14:textId="0A4E6EFB" w:rsidR="00FD4DFB" w:rsidRPr="00FD4DFB" w:rsidRDefault="00E67BFC" w:rsidP="00346D71">
      <w:pPr>
        <w:tabs>
          <w:tab w:val="left" w:pos="2760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2E79FC8C" wp14:editId="587517C0">
                <wp:simplePos x="0" y="0"/>
                <wp:positionH relativeFrom="column">
                  <wp:posOffset>-320675</wp:posOffset>
                </wp:positionH>
                <wp:positionV relativeFrom="paragraph">
                  <wp:posOffset>3787140</wp:posOffset>
                </wp:positionV>
                <wp:extent cx="2085975" cy="1247775"/>
                <wp:effectExtent l="19050" t="19050" r="47625" b="47625"/>
                <wp:wrapNone/>
                <wp:docPr id="138" name="Diagrama de flujo: decisión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975" cy="1247775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E859A4" w14:textId="69D52802" w:rsidR="00C7712E" w:rsidRPr="00C7712E" w:rsidRDefault="00C7712E" w:rsidP="00C7712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¿Piezas o prendas conform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79FC8C" id="Diagrama de flujo: decisión 138" o:spid="_x0000_s1090" type="#_x0000_t110" style="position:absolute;margin-left:-25.25pt;margin-top:298.2pt;width:164.25pt;height:98.2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" fillcolor="white [3201]" strokecolor="#70ad47 [3209]" strokeweight="1pt">
                <v:textbox>
                  <w:txbxContent>
                    <w:p w14:paraId="43E859A4" w14:textId="69D52802" w:rsidR="00C7712E" w:rsidRPr="00C7712E" w:rsidRDefault="00C7712E" w:rsidP="00C7712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¿Piezas o prendas conforme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642C91B9" wp14:editId="22061A79">
                <wp:simplePos x="0" y="0"/>
                <wp:positionH relativeFrom="column">
                  <wp:posOffset>708025</wp:posOffset>
                </wp:positionH>
                <wp:positionV relativeFrom="paragraph">
                  <wp:posOffset>2853690</wp:posOffset>
                </wp:positionV>
                <wp:extent cx="0" cy="171450"/>
                <wp:effectExtent l="76200" t="0" r="57150" b="57150"/>
                <wp:wrapNone/>
                <wp:docPr id="149" name="Conector recto de flecha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67F461" id="Conector recto de flecha 149" o:spid="_x0000_s1026" type="#_x0000_t32" style="position:absolute;margin-left:55.75pt;margin-top:224.7pt;width:0;height:13.5p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3BA08DC9" wp14:editId="04077953">
                <wp:simplePos x="0" y="0"/>
                <wp:positionH relativeFrom="column">
                  <wp:posOffset>727075</wp:posOffset>
                </wp:positionH>
                <wp:positionV relativeFrom="paragraph">
                  <wp:posOffset>2186940</wp:posOffset>
                </wp:positionV>
                <wp:extent cx="0" cy="285750"/>
                <wp:effectExtent l="76200" t="0" r="57150" b="57150"/>
                <wp:wrapNone/>
                <wp:docPr id="148" name="Conector recto de flecha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94D04B4" id="Conector recto de flecha 148" o:spid="_x0000_s1026" type="#_x0000_t32" style="position:absolute;margin-left:57.25pt;margin-top:172.2pt;width:0;height:22.5pt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63719C3B" wp14:editId="4840CB47">
                <wp:simplePos x="0" y="0"/>
                <wp:positionH relativeFrom="column">
                  <wp:posOffset>736600</wp:posOffset>
                </wp:positionH>
                <wp:positionV relativeFrom="paragraph">
                  <wp:posOffset>1510665</wp:posOffset>
                </wp:positionV>
                <wp:extent cx="0" cy="247650"/>
                <wp:effectExtent l="76200" t="0" r="57150" b="57150"/>
                <wp:wrapNone/>
                <wp:docPr id="146" name="Conector recto de flecha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E641C5" id="Conector recto de flecha 146" o:spid="_x0000_s1026" type="#_x0000_t32" style="position:absolute;margin-left:58pt;margin-top:118.95pt;width:0;height:19.5p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94B9F74" wp14:editId="14DBFF35">
                <wp:simplePos x="0" y="0"/>
                <wp:positionH relativeFrom="column">
                  <wp:posOffset>717550</wp:posOffset>
                </wp:positionH>
                <wp:positionV relativeFrom="paragraph">
                  <wp:posOffset>853440</wp:posOffset>
                </wp:positionV>
                <wp:extent cx="19050" cy="247650"/>
                <wp:effectExtent l="76200" t="0" r="57150" b="57150"/>
                <wp:wrapNone/>
                <wp:docPr id="145" name="Conector recto de flecha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247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816980" id="Conector recto de flecha 145" o:spid="_x0000_s1026" type="#_x0000_t32" style="position:absolute;margin-left:56.5pt;margin-top:67.2pt;width:1.5pt;height:19.5pt;flip:x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0A49BA3" wp14:editId="093A23D1">
                <wp:simplePos x="0" y="0"/>
                <wp:positionH relativeFrom="margin">
                  <wp:posOffset>133350</wp:posOffset>
                </wp:positionH>
                <wp:positionV relativeFrom="paragraph">
                  <wp:posOffset>6187440</wp:posOffset>
                </wp:positionV>
                <wp:extent cx="1504950" cy="314325"/>
                <wp:effectExtent l="0" t="0" r="19050" b="28575"/>
                <wp:wrapNone/>
                <wp:docPr id="141" name="Diagrama de flujo: terminador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314325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02157A" w14:textId="28F7CDB0" w:rsidR="006156F3" w:rsidRPr="006156F3" w:rsidRDefault="006156F3" w:rsidP="006156F3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F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A49BA3" id="Diagrama de flujo: terminador 141" o:spid="_x0000_s1091" type="#_x0000_t116" style="position:absolute;margin-left:10.5pt;margin-top:487.2pt;width:118.5pt;height:24.75pt;z-index:25180979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" fillcolor="white [3201]" strokecolor="#70ad47 [3209]" strokeweight="1pt">
                <v:textbox>
                  <w:txbxContent>
                    <w:p w14:paraId="3202157A" w14:textId="28F7CDB0" w:rsidR="006156F3" w:rsidRPr="006156F3" w:rsidRDefault="006156F3" w:rsidP="006156F3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Fi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4E6E154B" wp14:editId="4DC6F076">
                <wp:simplePos x="0" y="0"/>
                <wp:positionH relativeFrom="margin">
                  <wp:align>left</wp:align>
                </wp:positionH>
                <wp:positionV relativeFrom="paragraph">
                  <wp:posOffset>5301615</wp:posOffset>
                </wp:positionV>
                <wp:extent cx="1809750" cy="523875"/>
                <wp:effectExtent l="0" t="0" r="19050" b="28575"/>
                <wp:wrapNone/>
                <wp:docPr id="140" name="Rectángulo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310ADC" w14:textId="7C7FCEC7" w:rsidR="006156F3" w:rsidRPr="006156F3" w:rsidRDefault="006156F3" w:rsidP="006156F3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gistrar piezas o prendas bordadas/Estampad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E6E154B" id="Rectángulo 140" o:spid="_x0000_s1092" style="position:absolute;margin-left:0;margin-top:417.45pt;width:142.5pt;height:41.25pt;z-index:251808768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" fillcolor="white [3201]" strokecolor="#70ad47 [3209]" strokeweight="1pt">
                <v:textbox>
                  <w:txbxContent>
                    <w:p w14:paraId="17310ADC" w14:textId="7C7FCEC7" w:rsidR="006156F3" w:rsidRPr="006156F3" w:rsidRDefault="006156F3" w:rsidP="006156F3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gistrar piezas o prendas bordadas/Estampadas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1EEE2C0C" wp14:editId="3756789A">
                <wp:simplePos x="0" y="0"/>
                <wp:positionH relativeFrom="column">
                  <wp:posOffset>3060700</wp:posOffset>
                </wp:positionH>
                <wp:positionV relativeFrom="paragraph">
                  <wp:posOffset>4244340</wp:posOffset>
                </wp:positionV>
                <wp:extent cx="1666875" cy="466725"/>
                <wp:effectExtent l="0" t="0" r="28575" b="28575"/>
                <wp:wrapNone/>
                <wp:docPr id="139" name="Rectángulo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6875" cy="4667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F6E20E" w14:textId="22034142" w:rsidR="006156F3" w:rsidRPr="006156F3" w:rsidRDefault="006156F3" w:rsidP="006156F3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Prendas rechazad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EEE2C0C" id="Rectángulo 139" o:spid="_x0000_s1093" style="position:absolute;margin-left:241pt;margin-top:334.2pt;width:131.25pt;height:36.75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" fillcolor="white [3201]" strokecolor="#70ad47 [3209]" strokeweight="1pt">
                <v:textbox>
                  <w:txbxContent>
                    <w:p w14:paraId="1AF6E20E" w14:textId="22034142" w:rsidR="006156F3" w:rsidRPr="006156F3" w:rsidRDefault="006156F3" w:rsidP="006156F3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Prendas rechazada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4A553578" wp14:editId="03FD256D">
                <wp:simplePos x="0" y="0"/>
                <wp:positionH relativeFrom="column">
                  <wp:posOffset>-25400</wp:posOffset>
                </wp:positionH>
                <wp:positionV relativeFrom="paragraph">
                  <wp:posOffset>3015615</wp:posOffset>
                </wp:positionV>
                <wp:extent cx="1819275" cy="571500"/>
                <wp:effectExtent l="0" t="0" r="28575" b="19050"/>
                <wp:wrapNone/>
                <wp:docPr id="137" name="Rectángulo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9275" cy="5715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45F1EB" w14:textId="11A3BE14" w:rsidR="00C7712E" w:rsidRPr="00C7712E" w:rsidRDefault="00C7712E" w:rsidP="00C7712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alizar control de calida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A553578" id="Rectángulo 137" o:spid="_x0000_s1094" style="position:absolute;margin-left:-2pt;margin-top:237.45pt;width:143.25pt;height:45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" fillcolor="white [3201]" strokecolor="#70ad47 [3209]" strokeweight="1pt">
                <v:textbox>
                  <w:txbxContent>
                    <w:p w14:paraId="4445F1EB" w14:textId="11A3BE14" w:rsidR="00C7712E" w:rsidRPr="00C7712E" w:rsidRDefault="00C7712E" w:rsidP="00C7712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alizar control de calida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32A214E" wp14:editId="5DD31329">
                <wp:simplePos x="0" y="0"/>
                <wp:positionH relativeFrom="column">
                  <wp:posOffset>-25400</wp:posOffset>
                </wp:positionH>
                <wp:positionV relativeFrom="paragraph">
                  <wp:posOffset>2491740</wp:posOffset>
                </wp:positionV>
                <wp:extent cx="1514475" cy="352425"/>
                <wp:effectExtent l="0" t="0" r="28575" b="28575"/>
                <wp:wrapNone/>
                <wp:docPr id="136" name="Rectángulo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4475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39F989" w14:textId="5C6B00AC" w:rsidR="00C7712E" w:rsidRPr="00C7712E" w:rsidRDefault="00C7712E" w:rsidP="006156F3">
                            <w:pPr>
                              <w:ind w:left="-142" w:firstLine="142"/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Bordar/Estamp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32A214E" id="Rectángulo 136" o:spid="_x0000_s1095" style="position:absolute;margin-left:-2pt;margin-top:196.2pt;width:119.25pt;height:27.75p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" fillcolor="white [3201]" strokecolor="#70ad47 [3209]" strokeweight="1pt">
                <v:textbox>
                  <w:txbxContent>
                    <w:p w14:paraId="0939F989" w14:textId="5C6B00AC" w:rsidR="00C7712E" w:rsidRPr="00C7712E" w:rsidRDefault="00C7712E" w:rsidP="006156F3">
                      <w:pPr>
                        <w:ind w:left="-142" w:firstLine="142"/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Bordar/Estampa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72638438" wp14:editId="466A8E42">
                <wp:simplePos x="0" y="0"/>
                <wp:positionH relativeFrom="margin">
                  <wp:align>left</wp:align>
                </wp:positionH>
                <wp:positionV relativeFrom="paragraph">
                  <wp:posOffset>1548765</wp:posOffset>
                </wp:positionV>
                <wp:extent cx="1895475" cy="838200"/>
                <wp:effectExtent l="0" t="19050" r="47625" b="38100"/>
                <wp:wrapNone/>
                <wp:docPr id="135" name="Flecha: a la derecha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38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FB843A" w14:textId="058E6911" w:rsidR="00C7712E" w:rsidRPr="00C7712E" w:rsidRDefault="00C7712E" w:rsidP="00C7712E">
                            <w:pPr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Enviar a Bordador /Estampad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638438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lecha: a la derecha 135" o:spid="_x0000_s1096" type="#_x0000_t13" style="position:absolute;margin-left:0;margin-top:121.95pt;width:149.25pt;height:66pt;z-index:25180364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" adj="16824" fillcolor="white [3201]" strokecolor="#70ad47 [3209]" strokeweight="1pt">
                <v:textbox>
                  <w:txbxContent>
                    <w:p w14:paraId="51FB843A" w14:textId="058E6911" w:rsidR="00C7712E" w:rsidRPr="00C7712E" w:rsidRDefault="00C7712E" w:rsidP="00C7712E">
                      <w:pPr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Enviar a Bordador /Estampado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156F3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4752311" wp14:editId="52F6DAF6">
                <wp:simplePos x="0" y="0"/>
                <wp:positionH relativeFrom="margin">
                  <wp:posOffset>9525</wp:posOffset>
                </wp:positionH>
                <wp:positionV relativeFrom="paragraph">
                  <wp:posOffset>1072515</wp:posOffset>
                </wp:positionV>
                <wp:extent cx="1485900" cy="457200"/>
                <wp:effectExtent l="0" t="0" r="19050" b="19050"/>
                <wp:wrapNone/>
                <wp:docPr id="134" name="Rectángulo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5900" cy="4572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5A5ECA" w14:textId="505C217A" w:rsidR="00C7712E" w:rsidRPr="00C7712E" w:rsidRDefault="00C7712E" w:rsidP="00C7712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speccionar piezas o prend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4752311" id="Rectángulo 134" o:spid="_x0000_s1097" style="position:absolute;margin-left:.75pt;margin-top:84.45pt;width:117pt;height:36pt;z-index:25180262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" fillcolor="white [3201]" strokecolor="#70ad47 [3209]" strokeweight="1pt">
                <v:textbox>
                  <w:txbxContent>
                    <w:p w14:paraId="315A5ECA" w14:textId="505C217A" w:rsidR="00C7712E" w:rsidRPr="00C7712E" w:rsidRDefault="00C7712E" w:rsidP="00C7712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speccionar piezas o prendas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6F1978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593CAEC7" wp14:editId="054F9346">
                <wp:simplePos x="0" y="0"/>
                <wp:positionH relativeFrom="column">
                  <wp:posOffset>-34925</wp:posOffset>
                </wp:positionH>
                <wp:positionV relativeFrom="paragraph">
                  <wp:posOffset>243840</wp:posOffset>
                </wp:positionV>
                <wp:extent cx="1781175" cy="619125"/>
                <wp:effectExtent l="0" t="0" r="28575" b="28575"/>
                <wp:wrapNone/>
                <wp:docPr id="133" name="Rectángulo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1175" cy="619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647F8F" w14:textId="4757FB7A" w:rsidR="006F1978" w:rsidRPr="006F1978" w:rsidRDefault="00834694" w:rsidP="006F1978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Decepcionar</w:t>
                            </w:r>
                            <w:r w:rsidR="006F1978">
                              <w:rPr>
                                <w:lang w:val="es-MX"/>
                              </w:rPr>
                              <w:t xml:space="preserve"> piezas </w:t>
                            </w:r>
                            <w:r w:rsidR="00C7712E">
                              <w:rPr>
                                <w:lang w:val="es-MX"/>
                              </w:rPr>
                              <w:t>o prendas a bordar y /o estamp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93CAEC7" id="Rectángulo 133" o:spid="_x0000_s1098" style="position:absolute;margin-left:-2.75pt;margin-top:19.2pt;width:140.25pt;height:48.75p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" fillcolor="white [3201]" strokecolor="#70ad47 [3209]" strokeweight="1pt">
                <v:textbox>
                  <w:txbxContent>
                    <w:p w14:paraId="6C647F8F" w14:textId="4757FB7A" w:rsidR="006F1978" w:rsidRPr="006F1978" w:rsidRDefault="00834694" w:rsidP="006F1978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Decepcionar</w:t>
                      </w:r>
                      <w:r w:rsidR="006F1978">
                        <w:rPr>
                          <w:lang w:val="es-MX"/>
                        </w:rPr>
                        <w:t xml:space="preserve"> piezas </w:t>
                      </w:r>
                      <w:r w:rsidR="00C7712E">
                        <w:rPr>
                          <w:lang w:val="es-MX"/>
                        </w:rPr>
                        <w:t>o prendas a bordar y /o estampar</w:t>
                      </w:r>
                    </w:p>
                  </w:txbxContent>
                </v:textbox>
              </v:rect>
            </w:pict>
          </mc:Fallback>
        </mc:AlternateContent>
      </w:r>
    </w:p>
    <w:p w14:paraId="0C556C0D" w14:textId="441ED7A2" w:rsidR="00FD4DFB" w:rsidRPr="00FD4DFB" w:rsidRDefault="00FD4DFB" w:rsidP="00FD4DFB">
      <w:pPr>
        <w:rPr>
          <w:lang w:val="es-MX"/>
        </w:rPr>
      </w:pPr>
    </w:p>
    <w:p w14:paraId="6E43426E" w14:textId="25587B56" w:rsidR="00FD4DFB" w:rsidRPr="00FD4DFB" w:rsidRDefault="00FD4DFB" w:rsidP="00FD4DFB">
      <w:pPr>
        <w:rPr>
          <w:lang w:val="es-MX"/>
        </w:rPr>
      </w:pPr>
    </w:p>
    <w:p w14:paraId="4E805201" w14:textId="2BD6E04F" w:rsidR="00FD4DFB" w:rsidRPr="00FD4DFB" w:rsidRDefault="00FD4DFB" w:rsidP="00FD4DFB">
      <w:pPr>
        <w:rPr>
          <w:lang w:val="es-MX"/>
        </w:rPr>
      </w:pPr>
    </w:p>
    <w:p w14:paraId="6D67F869" w14:textId="48B1B973" w:rsidR="00FD4DFB" w:rsidRPr="00FD4DFB" w:rsidRDefault="00FD4DFB" w:rsidP="00FD4DFB">
      <w:pPr>
        <w:rPr>
          <w:lang w:val="es-MX"/>
        </w:rPr>
      </w:pPr>
    </w:p>
    <w:p w14:paraId="65243A6E" w14:textId="39E27D01" w:rsidR="00FD4DFB" w:rsidRPr="00FD4DFB" w:rsidRDefault="00FD4DFB" w:rsidP="00FD4DFB">
      <w:pPr>
        <w:rPr>
          <w:lang w:val="es-MX"/>
        </w:rPr>
      </w:pPr>
    </w:p>
    <w:p w14:paraId="40E2708C" w14:textId="4A0474E3" w:rsidR="00FD4DFB" w:rsidRPr="00FD4DFB" w:rsidRDefault="00FD4DFB" w:rsidP="00FD4DFB">
      <w:pPr>
        <w:rPr>
          <w:lang w:val="es-MX"/>
        </w:rPr>
      </w:pPr>
    </w:p>
    <w:p w14:paraId="280513FD" w14:textId="65DC9D7C" w:rsidR="00FD4DFB" w:rsidRPr="00FD4DFB" w:rsidRDefault="00FD4DFB" w:rsidP="00FD4DFB">
      <w:pPr>
        <w:rPr>
          <w:lang w:val="es-MX"/>
        </w:rPr>
      </w:pPr>
    </w:p>
    <w:p w14:paraId="5B929050" w14:textId="20B726FB" w:rsidR="00FD4DFB" w:rsidRPr="00FD4DFB" w:rsidRDefault="00FD4DFB" w:rsidP="00FD4DFB">
      <w:pPr>
        <w:rPr>
          <w:lang w:val="es-MX"/>
        </w:rPr>
      </w:pPr>
    </w:p>
    <w:p w14:paraId="2D5F1D76" w14:textId="34FA0D23" w:rsidR="00FD4DFB" w:rsidRPr="00FD4DFB" w:rsidRDefault="00FD4DFB" w:rsidP="00FD4DFB">
      <w:pPr>
        <w:rPr>
          <w:lang w:val="es-MX"/>
        </w:rPr>
      </w:pPr>
    </w:p>
    <w:p w14:paraId="77D6C650" w14:textId="0582D9A9" w:rsidR="00FD4DFB" w:rsidRPr="00FD4DFB" w:rsidRDefault="00FD4DFB" w:rsidP="00FD4DFB">
      <w:pPr>
        <w:rPr>
          <w:lang w:val="es-MX"/>
        </w:rPr>
      </w:pPr>
    </w:p>
    <w:p w14:paraId="07E4DFC5" w14:textId="77451FDD" w:rsidR="00FD4DFB" w:rsidRPr="00FD4DFB" w:rsidRDefault="00BB7FFE" w:rsidP="00FD4DFB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31E4598C" wp14:editId="29D453D7">
                <wp:simplePos x="0" y="0"/>
                <wp:positionH relativeFrom="column">
                  <wp:posOffset>727075</wp:posOffset>
                </wp:positionH>
                <wp:positionV relativeFrom="paragraph">
                  <wp:posOffset>159385</wp:posOffset>
                </wp:positionV>
                <wp:extent cx="9525" cy="228600"/>
                <wp:effectExtent l="38100" t="0" r="66675" b="57150"/>
                <wp:wrapNone/>
                <wp:docPr id="112" name="Conector recto de flecha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BFF22F" id="Conector recto de flecha 112" o:spid="_x0000_s1026" type="#_x0000_t32" style="position:absolute;margin-left:57.25pt;margin-top:12.55pt;width:.75pt;height:18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" strokecolor="#4472c4 [3204]" strokeweight=".5pt">
                <v:stroke endarrow="block" joinstyle="miter"/>
              </v:shape>
            </w:pict>
          </mc:Fallback>
        </mc:AlternateContent>
      </w:r>
    </w:p>
    <w:p w14:paraId="4B875447" w14:textId="21B90994" w:rsidR="00FD4DFB" w:rsidRPr="00FD4DFB" w:rsidRDefault="00FD4DFB" w:rsidP="00FD4DFB">
      <w:pPr>
        <w:rPr>
          <w:lang w:val="es-MX"/>
        </w:rPr>
      </w:pPr>
    </w:p>
    <w:p w14:paraId="52B127D0" w14:textId="7151477A" w:rsidR="00FD4DFB" w:rsidRPr="00FD4DFB" w:rsidRDefault="00FD4DFB" w:rsidP="00FD4DFB">
      <w:pPr>
        <w:rPr>
          <w:lang w:val="es-MX"/>
        </w:rPr>
      </w:pPr>
    </w:p>
    <w:p w14:paraId="56300942" w14:textId="711A3CD0" w:rsidR="00FD4DFB" w:rsidRPr="00FD4DFB" w:rsidRDefault="00BB7FFE" w:rsidP="00FD4DFB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169BE962" wp14:editId="1B89FAD0">
                <wp:simplePos x="0" y="0"/>
                <wp:positionH relativeFrom="column">
                  <wp:posOffset>1774825</wp:posOffset>
                </wp:positionH>
                <wp:positionV relativeFrom="paragraph">
                  <wp:posOffset>140970</wp:posOffset>
                </wp:positionV>
                <wp:extent cx="1257300" cy="9525"/>
                <wp:effectExtent l="0" t="57150" r="38100" b="85725"/>
                <wp:wrapNone/>
                <wp:docPr id="144" name="Conector recto de flecha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573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502327" id="Conector recto de flecha 144" o:spid="_x0000_s1026" type="#_x0000_t32" style="position:absolute;margin-left:139.75pt;margin-top:11.1pt;width:99pt;height:.75pt;z-index:25186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" strokecolor="#4472c4 [3204]" strokeweight=".5pt">
                <v:stroke endarrow="block" joinstyle="miter"/>
              </v:shape>
            </w:pict>
          </mc:Fallback>
        </mc:AlternateContent>
      </w:r>
    </w:p>
    <w:p w14:paraId="2B4EE3CF" w14:textId="0C863539" w:rsidR="00FD4DFB" w:rsidRPr="00FD4DFB" w:rsidRDefault="00FD4DFB" w:rsidP="00FD4DFB">
      <w:pPr>
        <w:rPr>
          <w:lang w:val="es-MX"/>
        </w:rPr>
      </w:pPr>
    </w:p>
    <w:p w14:paraId="13B487F4" w14:textId="2E15E6FE" w:rsidR="00FD4DFB" w:rsidRPr="00FD4DFB" w:rsidRDefault="00BB7FFE" w:rsidP="00FD4DFB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194B5E44" wp14:editId="7FA2CB24">
                <wp:simplePos x="0" y="0"/>
                <wp:positionH relativeFrom="column">
                  <wp:posOffset>727075</wp:posOffset>
                </wp:positionH>
                <wp:positionV relativeFrom="paragraph">
                  <wp:posOffset>179070</wp:posOffset>
                </wp:positionV>
                <wp:extent cx="19050" cy="266700"/>
                <wp:effectExtent l="57150" t="0" r="57150" b="57150"/>
                <wp:wrapNone/>
                <wp:docPr id="114" name="Conector recto de flecha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26FCDD8" id="Conector recto de flecha 114" o:spid="_x0000_s1026" type="#_x0000_t32" style="position:absolute;margin-left:57.25pt;margin-top:14.1pt;width:1.5pt;height:21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" strokecolor="#4472c4 [3204]" strokeweight=".5pt">
                <v:stroke endarrow="block" joinstyle="miter"/>
              </v:shape>
            </w:pict>
          </mc:Fallback>
        </mc:AlternateContent>
      </w:r>
    </w:p>
    <w:p w14:paraId="45B180FC" w14:textId="0829C7D6" w:rsidR="00FD4DFB" w:rsidRPr="00FD4DFB" w:rsidRDefault="00BB7FFE" w:rsidP="00FD4DFB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45E40042" wp14:editId="5138E2D2">
                <wp:simplePos x="0" y="0"/>
                <wp:positionH relativeFrom="column">
                  <wp:posOffset>765175</wp:posOffset>
                </wp:positionH>
                <wp:positionV relativeFrom="paragraph">
                  <wp:posOffset>674370</wp:posOffset>
                </wp:positionV>
                <wp:extent cx="19050" cy="381000"/>
                <wp:effectExtent l="57150" t="0" r="95250" b="57150"/>
                <wp:wrapNone/>
                <wp:docPr id="143" name="Conector recto de flecha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381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5421FE" id="Conector recto de flecha 143" o:spid="_x0000_s1026" type="#_x0000_t32" style="position:absolute;margin-left:60.25pt;margin-top:53.1pt;width:1.5pt;height:30pt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" strokecolor="#4472c4 [3204]" strokeweight=".5pt">
                <v:stroke endarrow="block" joinstyle="miter"/>
              </v:shape>
            </w:pict>
          </mc:Fallback>
        </mc:AlternateContent>
      </w:r>
    </w:p>
    <w:p w14:paraId="07B075E9" w14:textId="2620BCFA" w:rsidR="00FD4DFB" w:rsidRDefault="00FD4DFB" w:rsidP="00FD4DFB">
      <w:pPr>
        <w:tabs>
          <w:tab w:val="left" w:pos="6960"/>
        </w:tabs>
        <w:rPr>
          <w:lang w:val="es-MX"/>
        </w:rPr>
      </w:pPr>
      <w:r>
        <w:rPr>
          <w:lang w:val="es-MX"/>
        </w:rPr>
        <w:t xml:space="preserve">                                                                                                                  </w:t>
      </w:r>
    </w:p>
    <w:p w14:paraId="1905ECC5" w14:textId="21AAD19C" w:rsidR="00FD4DFB" w:rsidRDefault="00FD4DFB" w:rsidP="00FD4DFB">
      <w:pPr>
        <w:tabs>
          <w:tab w:val="left" w:pos="6960"/>
        </w:tabs>
        <w:rPr>
          <w:lang w:val="es-MX"/>
        </w:rPr>
      </w:pPr>
      <w:r>
        <w:rPr>
          <w:lang w:val="es-MX"/>
        </w:rPr>
        <w:lastRenderedPageBreak/>
        <w:t>DIAGRAMA NO.11.</w:t>
      </w:r>
    </w:p>
    <w:p w14:paraId="3137FEFA" w14:textId="34542C48" w:rsidR="00FD4DFB" w:rsidRDefault="003D6DB9" w:rsidP="003D6DB9">
      <w:pPr>
        <w:tabs>
          <w:tab w:val="left" w:pos="6960"/>
        </w:tabs>
        <w:ind w:left="-851" w:firstLine="142"/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1294DB1B" wp14:editId="69F2322D">
                <wp:simplePos x="0" y="0"/>
                <wp:positionH relativeFrom="column">
                  <wp:posOffset>-482600</wp:posOffset>
                </wp:positionH>
                <wp:positionV relativeFrom="paragraph">
                  <wp:posOffset>3357880</wp:posOffset>
                </wp:positionV>
                <wp:extent cx="47625" cy="952500"/>
                <wp:effectExtent l="0" t="0" r="28575" b="19050"/>
                <wp:wrapNone/>
                <wp:docPr id="186" name="Conector recto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9525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C5AFB44" id="Conector recto 186" o:spid="_x0000_s1026" style="position:absolute;z-index:25183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8pt,264.4pt" to="-34.25pt,3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6BFF9A8C" wp14:editId="5442159F">
                <wp:simplePos x="0" y="0"/>
                <wp:positionH relativeFrom="column">
                  <wp:posOffset>-463551</wp:posOffset>
                </wp:positionH>
                <wp:positionV relativeFrom="paragraph">
                  <wp:posOffset>4329430</wp:posOffset>
                </wp:positionV>
                <wp:extent cx="390525" cy="0"/>
                <wp:effectExtent l="0" t="0" r="0" b="0"/>
                <wp:wrapNone/>
                <wp:docPr id="185" name="Conector recto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A98650" id="Conector recto 185" o:spid="_x0000_s1026" style="position:absolute;flip:x y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6.5pt,340.9pt" to="-5.75pt,34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262A2751" wp14:editId="087959BD">
                <wp:simplePos x="0" y="0"/>
                <wp:positionH relativeFrom="column">
                  <wp:posOffset>-501650</wp:posOffset>
                </wp:positionH>
                <wp:positionV relativeFrom="paragraph">
                  <wp:posOffset>3338830</wp:posOffset>
                </wp:positionV>
                <wp:extent cx="638175" cy="0"/>
                <wp:effectExtent l="0" t="76200" r="9525" b="95250"/>
                <wp:wrapNone/>
                <wp:docPr id="182" name="Conector recto de flecha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81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2E25909" id="Conector recto de flecha 182" o:spid="_x0000_s1026" type="#_x0000_t32" style="position:absolute;margin-left:-39.5pt;margin-top:262.9pt;width:50.25pt;height:0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" strokecolor="#4472c4 [3204]" strokeweight=".5pt">
                <v:stroke endarrow="block" joinstyle="miter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78CD9FC" wp14:editId="3E40D248">
                <wp:simplePos x="0" y="0"/>
                <wp:positionH relativeFrom="column">
                  <wp:posOffset>146050</wp:posOffset>
                </wp:positionH>
                <wp:positionV relativeFrom="paragraph">
                  <wp:posOffset>2995929</wp:posOffset>
                </wp:positionV>
                <wp:extent cx="1190625" cy="638175"/>
                <wp:effectExtent l="0" t="0" r="28575" b="28575"/>
                <wp:wrapNone/>
                <wp:docPr id="159" name="Rectángulo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638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B4D616" w14:textId="5EF63C7A" w:rsidR="00BA44B6" w:rsidRPr="00BA44B6" w:rsidRDefault="00701F7D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visar el embolsado de la prend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8CD9FC" id="Rectángulo 159" o:spid="_x0000_s1099" style="position:absolute;left:0;text-align:left;margin-left:11.5pt;margin-top:235.9pt;width:93.75pt;height:50.2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" fillcolor="white [3201]" strokecolor="#70ad47 [3209]" strokeweight="1pt">
                <v:textbox>
                  <w:txbxContent>
                    <w:p w14:paraId="7CB4D616" w14:textId="5EF63C7A" w:rsidR="00BA44B6" w:rsidRPr="00BA44B6" w:rsidRDefault="00701F7D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visar el embolsado de la prenda</w:t>
                      </w:r>
                    </w:p>
                  </w:txbxContent>
                </v:textbox>
              </v:rect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0AC24B55" wp14:editId="103F3236">
                <wp:simplePos x="0" y="0"/>
                <wp:positionH relativeFrom="column">
                  <wp:posOffset>4870450</wp:posOffset>
                </wp:positionH>
                <wp:positionV relativeFrom="paragraph">
                  <wp:posOffset>4653280</wp:posOffset>
                </wp:positionV>
                <wp:extent cx="19050" cy="733425"/>
                <wp:effectExtent l="38100" t="0" r="57150" b="47625"/>
                <wp:wrapNone/>
                <wp:docPr id="177" name="Conector recto de flecha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" cy="7334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1F35B1" id="Conector recto de flecha 177" o:spid="_x0000_s1026" type="#_x0000_t32" style="position:absolute;margin-left:383.5pt;margin-top:366.4pt;width:1.5pt;height:57.75pt;z-index:25183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" strokecolor="#4472c4 [3204]" strokeweight=".5pt">
                <v:stroke endarrow="block" joinstyle="miter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759A26A4" wp14:editId="15C5BE2E">
                <wp:simplePos x="0" y="0"/>
                <wp:positionH relativeFrom="column">
                  <wp:posOffset>3822700</wp:posOffset>
                </wp:positionH>
                <wp:positionV relativeFrom="paragraph">
                  <wp:posOffset>4338955</wp:posOffset>
                </wp:positionV>
                <wp:extent cx="457200" cy="19050"/>
                <wp:effectExtent l="0" t="76200" r="19050" b="76200"/>
                <wp:wrapNone/>
                <wp:docPr id="176" name="Conector recto de flecha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8066E9" id="Conector recto de flecha 176" o:spid="_x0000_s1026" type="#_x0000_t32" style="position:absolute;margin-left:301pt;margin-top:341.65pt;width:36pt;height:1.5pt;flip:y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" strokecolor="#4472c4 [3204]" strokeweight=".5pt">
                <v:stroke endarrow="block" joinstyle="miter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783D4B63" wp14:editId="0D1BDC04">
                <wp:simplePos x="0" y="0"/>
                <wp:positionH relativeFrom="column">
                  <wp:posOffset>4270375</wp:posOffset>
                </wp:positionH>
                <wp:positionV relativeFrom="paragraph">
                  <wp:posOffset>4005580</wp:posOffset>
                </wp:positionV>
                <wp:extent cx="1114425" cy="647700"/>
                <wp:effectExtent l="0" t="0" r="28575" b="19050"/>
                <wp:wrapNone/>
                <wp:docPr id="162" name="Rectángulo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4425" cy="647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F838AE" w14:textId="5EBAE91C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Colocar las prendas en caj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3D4B63" id="Rectángulo 162" o:spid="_x0000_s1100" style="position:absolute;left:0;text-align:left;margin-left:336.25pt;margin-top:315.4pt;width:87.75pt;height:51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" fillcolor="white [3201]" strokecolor="#70ad47 [3209]" strokeweight="1pt">
                <v:textbox>
                  <w:txbxContent>
                    <w:p w14:paraId="7AF838AE" w14:textId="5EBAE91C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Colocar las prendas en cajas</w:t>
                      </w:r>
                    </w:p>
                  </w:txbxContent>
                </v:textbox>
              </v:rect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6EDBD8FD" wp14:editId="2A8E1584">
                <wp:simplePos x="0" y="0"/>
                <wp:positionH relativeFrom="column">
                  <wp:posOffset>2393950</wp:posOffset>
                </wp:positionH>
                <wp:positionV relativeFrom="paragraph">
                  <wp:posOffset>4091305</wp:posOffset>
                </wp:positionV>
                <wp:extent cx="1419225" cy="514350"/>
                <wp:effectExtent l="0" t="0" r="28575" b="19050"/>
                <wp:wrapNone/>
                <wp:docPr id="161" name="Rectángulo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9225" cy="514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7F6625" w14:textId="34979365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gistr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DBD8FD" id="Rectángulo 161" o:spid="_x0000_s1101" style="position:absolute;left:0;text-align:left;margin-left:188.5pt;margin-top:322.15pt;width:111.75pt;height:40.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" fillcolor="white [3201]" strokecolor="#70ad47 [3209]" strokeweight="1pt">
                <v:textbox>
                  <w:txbxContent>
                    <w:p w14:paraId="1B7F6625" w14:textId="34979365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gistrar</w:t>
                      </w:r>
                    </w:p>
                  </w:txbxContent>
                </v:textbox>
              </v:rect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019076C6" wp14:editId="3D9D33BD">
                <wp:simplePos x="0" y="0"/>
                <wp:positionH relativeFrom="column">
                  <wp:posOffset>1384299</wp:posOffset>
                </wp:positionH>
                <wp:positionV relativeFrom="paragraph">
                  <wp:posOffset>4329430</wp:posOffset>
                </wp:positionV>
                <wp:extent cx="981075" cy="9525"/>
                <wp:effectExtent l="0" t="57150" r="28575" b="85725"/>
                <wp:wrapNone/>
                <wp:docPr id="174" name="Conector recto de flecha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107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FDF3A77" id="Conector recto de flecha 174" o:spid="_x0000_s1026" type="#_x0000_t32" style="position:absolute;margin-left:109pt;margin-top:340.9pt;width:77.25pt;height:.75pt;z-index:25183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" strokecolor="#4472c4 [3204]" strokeweight=".5pt">
                <v:stroke endarrow="block" joinstyle="miter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27D969D0" wp14:editId="0A746658">
                <wp:simplePos x="0" y="0"/>
                <wp:positionH relativeFrom="column">
                  <wp:posOffset>679450</wp:posOffset>
                </wp:positionH>
                <wp:positionV relativeFrom="paragraph">
                  <wp:posOffset>3519805</wp:posOffset>
                </wp:positionV>
                <wp:extent cx="9525" cy="352425"/>
                <wp:effectExtent l="38100" t="0" r="66675" b="47625"/>
                <wp:wrapNone/>
                <wp:docPr id="173" name="Conector recto de flecha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524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735E75" id="Conector recto de flecha 173" o:spid="_x0000_s1026" type="#_x0000_t32" style="position:absolute;margin-left:53.5pt;margin-top:277.15pt;width:.75pt;height:27.75pt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" strokecolor="#4472c4 [3204]" strokeweight=".5pt">
                <v:stroke endarrow="block" joinstyle="miter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60CCAADE" wp14:editId="4FCF489A">
                <wp:simplePos x="0" y="0"/>
                <wp:positionH relativeFrom="margin">
                  <wp:posOffset>-63500</wp:posOffset>
                </wp:positionH>
                <wp:positionV relativeFrom="paragraph">
                  <wp:posOffset>3862705</wp:posOffset>
                </wp:positionV>
                <wp:extent cx="1457325" cy="923925"/>
                <wp:effectExtent l="19050" t="19050" r="28575" b="47625"/>
                <wp:wrapNone/>
                <wp:docPr id="160" name="Diagrama de flujo: decisión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7325" cy="923925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DF9355" w14:textId="6F67F2DB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¿Conform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CCAADE" id="Diagrama de flujo: decisión 160" o:spid="_x0000_s1102" type="#_x0000_t110" style="position:absolute;left:0;text-align:left;margin-left:-5pt;margin-top:304.15pt;width:114.75pt;height:72.75pt;z-index:251821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" fillcolor="white [3201]" strokecolor="#70ad47 [3209]" strokeweight="1pt">
                <v:textbox>
                  <w:txbxContent>
                    <w:p w14:paraId="35DF9355" w14:textId="6F67F2DB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¿Conforme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5F732FCC" wp14:editId="222C7B08">
                <wp:simplePos x="0" y="0"/>
                <wp:positionH relativeFrom="column">
                  <wp:posOffset>631825</wp:posOffset>
                </wp:positionH>
                <wp:positionV relativeFrom="paragraph">
                  <wp:posOffset>2691130</wp:posOffset>
                </wp:positionV>
                <wp:extent cx="0" cy="304800"/>
                <wp:effectExtent l="76200" t="0" r="57150" b="57150"/>
                <wp:wrapNone/>
                <wp:docPr id="172" name="Conector recto de flecha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FCA79C" id="Conector recto de flecha 172" o:spid="_x0000_s1026" type="#_x0000_t32" style="position:absolute;margin-left:49.75pt;margin-top:211.9pt;width:0;height:24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" strokecolor="#4472c4 [3204]" strokeweight=".5pt">
                <v:stroke endarrow="block" joinstyle="miter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6C7C9E55" wp14:editId="28313CDE">
                <wp:simplePos x="0" y="0"/>
                <wp:positionH relativeFrom="column">
                  <wp:posOffset>650875</wp:posOffset>
                </wp:positionH>
                <wp:positionV relativeFrom="paragraph">
                  <wp:posOffset>2005330</wp:posOffset>
                </wp:positionV>
                <wp:extent cx="9525" cy="238125"/>
                <wp:effectExtent l="76200" t="0" r="66675" b="47625"/>
                <wp:wrapNone/>
                <wp:docPr id="171" name="Conector recto de flecha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2381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4640CF" id="Conector recto de flecha 171" o:spid="_x0000_s1026" type="#_x0000_t32" style="position:absolute;margin-left:51.25pt;margin-top:157.9pt;width:.75pt;height:18.75pt;flip:x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" strokecolor="#4472c4 [3204]" strokeweight=".5pt">
                <v:stroke endarrow="block" joinstyle="miter"/>
              </v:shape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1936F917" wp14:editId="08CDDB15">
                <wp:simplePos x="0" y="0"/>
                <wp:positionH relativeFrom="column">
                  <wp:posOffset>79375</wp:posOffset>
                </wp:positionH>
                <wp:positionV relativeFrom="paragraph">
                  <wp:posOffset>1567180</wp:posOffset>
                </wp:positionV>
                <wp:extent cx="1247775" cy="447675"/>
                <wp:effectExtent l="0" t="0" r="28575" b="28575"/>
                <wp:wrapNone/>
                <wp:docPr id="157" name="Rectángulo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476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5F4C47" w14:textId="0DF86FAE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Realizar el control de calidad fin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36F917" id="Rectángulo 157" o:spid="_x0000_s1103" style="position:absolute;left:0;text-align:left;margin-left:6.25pt;margin-top:123.4pt;width:98.25pt;height:35.2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" fillcolor="white [3201]" strokecolor="#70ad47 [3209]" strokeweight="1pt">
                <v:textbox>
                  <w:txbxContent>
                    <w:p w14:paraId="315F4C47" w14:textId="0DF86FAE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Realizar el control de calidad final</w:t>
                      </w:r>
                    </w:p>
                  </w:txbxContent>
                </v:textbox>
              </v:rect>
            </w:pict>
          </mc:Fallback>
        </mc:AlternateContent>
      </w:r>
      <w:r w:rsidR="00701F7D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7275E04F" wp14:editId="2FA2E3E5">
                <wp:simplePos x="0" y="0"/>
                <wp:positionH relativeFrom="column">
                  <wp:posOffset>641350</wp:posOffset>
                </wp:positionH>
                <wp:positionV relativeFrom="paragraph">
                  <wp:posOffset>1271905</wp:posOffset>
                </wp:positionV>
                <wp:extent cx="9525" cy="295275"/>
                <wp:effectExtent l="38100" t="0" r="66675" b="47625"/>
                <wp:wrapNone/>
                <wp:docPr id="170" name="Conector recto de flecha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95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4690A38" id="Conector recto de flecha 170" o:spid="_x0000_s1026" type="#_x0000_t32" style="position:absolute;margin-left:50.5pt;margin-top:100.15pt;width:.75pt;height:23.25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" strokecolor="#4472c4 [3204]" strokeweight=".5pt">
                <v:stroke endarrow="block" joinstyle="miter"/>
              </v:shape>
            </w:pict>
          </mc:Fallback>
        </mc:AlternateContent>
      </w:r>
      <w:r w:rsidR="00BA44B6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AE01BB9" wp14:editId="6F3AEADE">
                <wp:simplePos x="0" y="0"/>
                <wp:positionH relativeFrom="column">
                  <wp:posOffset>622300</wp:posOffset>
                </wp:positionH>
                <wp:positionV relativeFrom="paragraph">
                  <wp:posOffset>519430</wp:posOffset>
                </wp:positionV>
                <wp:extent cx="0" cy="333375"/>
                <wp:effectExtent l="76200" t="0" r="76200" b="47625"/>
                <wp:wrapNone/>
                <wp:docPr id="166" name="Conector recto de flecha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498BF6" id="Conector recto de flecha 166" o:spid="_x0000_s1026" type="#_x0000_t32" style="position:absolute;margin-left:49pt;margin-top:40.9pt;width:0;height:26.25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" strokecolor="#4472c4 [3204]" strokeweight=".5pt">
                <v:stroke endarrow="block" joinstyle="miter"/>
              </v:shape>
            </w:pict>
          </mc:Fallback>
        </mc:AlternateContent>
      </w:r>
      <w:r w:rsidR="00834694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1D08F615" wp14:editId="41E4B124">
                <wp:simplePos x="0" y="0"/>
                <wp:positionH relativeFrom="column">
                  <wp:posOffset>4422775</wp:posOffset>
                </wp:positionH>
                <wp:positionV relativeFrom="paragraph">
                  <wp:posOffset>5367655</wp:posOffset>
                </wp:positionV>
                <wp:extent cx="1047750" cy="381000"/>
                <wp:effectExtent l="0" t="0" r="19050" b="19050"/>
                <wp:wrapNone/>
                <wp:docPr id="165" name="Diagrama de flujo: terminador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381000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2A6E33" w14:textId="2F305AB1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F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08F615" id="Diagrama de flujo: terminador 165" o:spid="_x0000_s1104" type="#_x0000_t116" style="position:absolute;left:0;text-align:left;margin-left:348.25pt;margin-top:422.65pt;width:82.5pt;height:30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" fillcolor="white [3201]" strokecolor="#70ad47 [3209]" strokeweight="1pt">
                <v:textbox>
                  <w:txbxContent>
                    <w:p w14:paraId="352A6E33" w14:textId="2F305AB1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Fin</w:t>
                      </w:r>
                    </w:p>
                  </w:txbxContent>
                </v:textbox>
              </v:shape>
            </w:pict>
          </mc:Fallback>
        </mc:AlternateContent>
      </w:r>
      <w:r w:rsidR="00834694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49BF3745" wp14:editId="63747AEC">
                <wp:simplePos x="0" y="0"/>
                <wp:positionH relativeFrom="column">
                  <wp:posOffset>98425</wp:posOffset>
                </wp:positionH>
                <wp:positionV relativeFrom="paragraph">
                  <wp:posOffset>2243455</wp:posOffset>
                </wp:positionV>
                <wp:extent cx="1238250" cy="457200"/>
                <wp:effectExtent l="0" t="0" r="19050" b="19050"/>
                <wp:wrapNone/>
                <wp:docPr id="158" name="Rectángulo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4572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BC0C87" w14:textId="19086062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Planch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BF3745" id="Rectángulo 158" o:spid="_x0000_s1105" style="position:absolute;left:0;text-align:left;margin-left:7.75pt;margin-top:176.65pt;width:97.5pt;height:36pt;z-index:251819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" fillcolor="white [3201]" strokecolor="#70ad47 [3209]" strokeweight="1pt">
                <v:textbox>
                  <w:txbxContent>
                    <w:p w14:paraId="6ABC0C87" w14:textId="19086062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Planchar</w:t>
                      </w:r>
                    </w:p>
                  </w:txbxContent>
                </v:textbox>
              </v:rect>
            </w:pict>
          </mc:Fallback>
        </mc:AlternateContent>
      </w:r>
      <w:r w:rsidR="00834694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7F01F62D" wp14:editId="7E3466DC">
                <wp:simplePos x="0" y="0"/>
                <wp:positionH relativeFrom="column">
                  <wp:posOffset>50800</wp:posOffset>
                </wp:positionH>
                <wp:positionV relativeFrom="paragraph">
                  <wp:posOffset>824230</wp:posOffset>
                </wp:positionV>
                <wp:extent cx="1266825" cy="447675"/>
                <wp:effectExtent l="0" t="0" r="28575" b="28575"/>
                <wp:wrapNone/>
                <wp:docPr id="156" name="Rectángulo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6825" cy="4476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EF2391" w14:textId="66FCCE49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proofErr w:type="spellStart"/>
                            <w:r>
                              <w:rPr>
                                <w:lang w:val="es-MX"/>
                              </w:rPr>
                              <w:t>Recepcionar</w:t>
                            </w:r>
                            <w:proofErr w:type="spellEnd"/>
                            <w:r>
                              <w:rPr>
                                <w:lang w:val="es-MX"/>
                              </w:rPr>
                              <w:t xml:space="preserve"> prend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01F62D" id="Rectángulo 156" o:spid="_x0000_s1106" style="position:absolute;left:0;text-align:left;margin-left:4pt;margin-top:64.9pt;width:99.75pt;height:35.2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" fillcolor="white [3201]" strokecolor="#70ad47 [3209]" strokeweight="1pt">
                <v:textbox>
                  <w:txbxContent>
                    <w:p w14:paraId="71EF2391" w14:textId="66FCCE49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proofErr w:type="spellStart"/>
                      <w:r>
                        <w:rPr>
                          <w:lang w:val="es-MX"/>
                        </w:rPr>
                        <w:t>Recepcionar</w:t>
                      </w:r>
                      <w:proofErr w:type="spellEnd"/>
                      <w:r>
                        <w:rPr>
                          <w:lang w:val="es-MX"/>
                        </w:rPr>
                        <w:t xml:space="preserve"> prendas</w:t>
                      </w:r>
                    </w:p>
                  </w:txbxContent>
                </v:textbox>
              </v:rect>
            </w:pict>
          </mc:Fallback>
        </mc:AlternateContent>
      </w:r>
      <w:r w:rsidR="00834694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432E2376" wp14:editId="67438F3E">
                <wp:simplePos x="0" y="0"/>
                <wp:positionH relativeFrom="column">
                  <wp:posOffset>-34925</wp:posOffset>
                </wp:positionH>
                <wp:positionV relativeFrom="paragraph">
                  <wp:posOffset>119380</wp:posOffset>
                </wp:positionV>
                <wp:extent cx="1400175" cy="409575"/>
                <wp:effectExtent l="0" t="0" r="28575" b="28575"/>
                <wp:wrapNone/>
                <wp:docPr id="155" name="Diagrama de flujo: terminador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409575"/>
                        </a:xfrm>
                        <a:prstGeom prst="flowChartTermina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E1BE04" w14:textId="3AADBDD4" w:rsidR="00BA44B6" w:rsidRPr="00BA44B6" w:rsidRDefault="00BA44B6" w:rsidP="00BA44B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Inic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2E2376" id="Diagrama de flujo: terminador 155" o:spid="_x0000_s1107" type="#_x0000_t116" style="position:absolute;left:0;text-align:left;margin-left:-2.75pt;margin-top:9.4pt;width:110.25pt;height:32.25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" fillcolor="white [3201]" strokecolor="#70ad47 [3209]" strokeweight="1pt">
                <v:textbox>
                  <w:txbxContent>
                    <w:p w14:paraId="58E1BE04" w14:textId="3AADBDD4" w:rsidR="00BA44B6" w:rsidRPr="00BA44B6" w:rsidRDefault="00BA44B6" w:rsidP="00BA44B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Inicio</w:t>
                      </w:r>
                    </w:p>
                  </w:txbxContent>
                </v:textbox>
              </v:shape>
            </w:pict>
          </mc:Fallback>
        </mc:AlternateContent>
      </w:r>
    </w:p>
    <w:p w14:paraId="1C3388D8" w14:textId="103EC4EE" w:rsidR="00F262F9" w:rsidRPr="00F262F9" w:rsidRDefault="00F262F9" w:rsidP="00F262F9">
      <w:pPr>
        <w:rPr>
          <w:lang w:val="es-MX"/>
        </w:rPr>
      </w:pPr>
    </w:p>
    <w:p w14:paraId="53159F7F" w14:textId="7F94BE73" w:rsidR="00F262F9" w:rsidRPr="00F262F9" w:rsidRDefault="00F262F9" w:rsidP="00F262F9">
      <w:pPr>
        <w:rPr>
          <w:lang w:val="es-MX"/>
        </w:rPr>
      </w:pPr>
    </w:p>
    <w:p w14:paraId="085B3086" w14:textId="2D614A24" w:rsidR="00F262F9" w:rsidRPr="00F262F9" w:rsidRDefault="00F262F9" w:rsidP="00F262F9">
      <w:pPr>
        <w:rPr>
          <w:lang w:val="es-MX"/>
        </w:rPr>
      </w:pPr>
    </w:p>
    <w:p w14:paraId="2800BA18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191F714C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45A7AE0B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644BE5B5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0AA2D6C1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65DED70E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153B60BC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2A26316A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1156F01C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51FAED79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7FBA32A4" w14:textId="0E3C9624" w:rsidR="00023710" w:rsidRDefault="00023710" w:rsidP="00F262F9">
      <w:pPr>
        <w:tabs>
          <w:tab w:val="left" w:pos="2070"/>
        </w:tabs>
        <w:rPr>
          <w:lang w:val="es-MX"/>
        </w:rPr>
      </w:pPr>
      <w:r>
        <w:rPr>
          <w:lang w:val="es-MX"/>
        </w:rPr>
        <w:t xml:space="preserve">                                                  si</w:t>
      </w:r>
    </w:p>
    <w:p w14:paraId="19CFB2A1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5A667B9D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4671EFF8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265C4482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37266FFC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7AED5A2A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322A9F8C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74EF2049" w14:textId="77777777" w:rsidR="00023710" w:rsidRDefault="00023710" w:rsidP="00F262F9">
      <w:pPr>
        <w:tabs>
          <w:tab w:val="left" w:pos="2070"/>
        </w:tabs>
        <w:rPr>
          <w:lang w:val="es-MX"/>
        </w:rPr>
      </w:pPr>
    </w:p>
    <w:p w14:paraId="682A9020" w14:textId="283784D1" w:rsidR="00F262F9" w:rsidRDefault="00774171" w:rsidP="00F262F9">
      <w:pPr>
        <w:tabs>
          <w:tab w:val="left" w:pos="2070"/>
        </w:tabs>
        <w:rPr>
          <w:lang w:val="es-MX"/>
        </w:rPr>
      </w:pPr>
      <w:r>
        <w:rPr>
          <w:lang w:val="es-MX"/>
        </w:rPr>
        <w:lastRenderedPageBreak/>
        <w:t>D</w:t>
      </w:r>
      <w:r w:rsidR="00F262F9">
        <w:rPr>
          <w:lang w:val="es-MX"/>
        </w:rPr>
        <w:t>IAGRAMA NO.12 Flujo del proceso de producción.</w:t>
      </w:r>
    </w:p>
    <w:p w14:paraId="4815C193" w14:textId="236CAA82" w:rsidR="00AF217C" w:rsidRDefault="00AF217C" w:rsidP="00AF217C">
      <w:pPr>
        <w:tabs>
          <w:tab w:val="left" w:pos="2265"/>
        </w:tabs>
        <w:rPr>
          <w:lang w:val="es-MX"/>
        </w:rPr>
      </w:pPr>
    </w:p>
    <w:p w14:paraId="05008C9F" w14:textId="5C73B7F3" w:rsidR="004E15B2" w:rsidRDefault="004E15B2" w:rsidP="00AF217C">
      <w:pPr>
        <w:tabs>
          <w:tab w:val="left" w:pos="226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4F823822" wp14:editId="59413C5D">
                <wp:simplePos x="0" y="0"/>
                <wp:positionH relativeFrom="margin">
                  <wp:align>left</wp:align>
                </wp:positionH>
                <wp:positionV relativeFrom="paragraph">
                  <wp:posOffset>282575</wp:posOffset>
                </wp:positionV>
                <wp:extent cx="714375" cy="752475"/>
                <wp:effectExtent l="0" t="0" r="28575" b="28575"/>
                <wp:wrapNone/>
                <wp:docPr id="150" name="Diagrama de flujo: conector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7524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32CA2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Diagrama de flujo: conector 150" o:spid="_x0000_s1026" type="#_x0000_t120" style="position:absolute;margin-left:0;margin-top:22.25pt;width:56.25pt;height:59.25pt;z-index:2518671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" fillcolor="white [3201]" strokecolor="#70ad47 [3209]" strokeweight="1pt">
                <v:stroke joinstyle="miter"/>
                <w10:wrap anchorx="margin"/>
              </v:shape>
            </w:pict>
          </mc:Fallback>
        </mc:AlternateContent>
      </w:r>
    </w:p>
    <w:p w14:paraId="2CCFE597" w14:textId="1A743CD1" w:rsidR="004E15B2" w:rsidRDefault="00023710" w:rsidP="00AF217C">
      <w:pPr>
        <w:tabs>
          <w:tab w:val="left" w:pos="226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7DAB3B2E" wp14:editId="61B0A152">
                <wp:simplePos x="0" y="0"/>
                <wp:positionH relativeFrom="column">
                  <wp:posOffset>107950</wp:posOffset>
                </wp:positionH>
                <wp:positionV relativeFrom="paragraph">
                  <wp:posOffset>72390</wp:posOffset>
                </wp:positionV>
                <wp:extent cx="504825" cy="428625"/>
                <wp:effectExtent l="19050" t="19050" r="47625" b="28575"/>
                <wp:wrapNone/>
                <wp:docPr id="151" name="Triángulo isósceles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825" cy="428625"/>
                        </a:xfrm>
                        <a:prstGeom prst="triangl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1C4018" w14:textId="1CF00046" w:rsidR="00305042" w:rsidRPr="00305042" w:rsidRDefault="00305042" w:rsidP="00305042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AB3B2E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Triángulo isósceles 151" o:spid="_x0000_s1108" type="#_x0000_t5" style="position:absolute;margin-left:8.5pt;margin-top:5.7pt;width:39.75pt;height:33.7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" fillcolor="white [3201]" strokecolor="#70ad47 [3209]" strokeweight="1pt">
                <v:textbox>
                  <w:txbxContent>
                    <w:p w14:paraId="021C4018" w14:textId="1CF00046" w:rsidR="00305042" w:rsidRPr="00305042" w:rsidRDefault="00305042" w:rsidP="00305042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414A6AA6" w14:textId="5C2CECC8" w:rsidR="004E15B2" w:rsidRDefault="009D2CBD" w:rsidP="00AF217C">
      <w:pPr>
        <w:tabs>
          <w:tab w:val="left" w:pos="2265"/>
        </w:tabs>
        <w:rPr>
          <w:lang w:val="es-MX"/>
        </w:rPr>
      </w:pPr>
      <w:r>
        <w:rPr>
          <w:lang w:val="es-MX"/>
        </w:rPr>
        <w:t xml:space="preserve">                              Recepción y Almacenamiento de materiales </w:t>
      </w:r>
    </w:p>
    <w:p w14:paraId="5A575185" w14:textId="233D7197" w:rsidR="004E15B2" w:rsidRDefault="00023710" w:rsidP="00AF217C">
      <w:pPr>
        <w:tabs>
          <w:tab w:val="left" w:pos="226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CDC199E" wp14:editId="7DB3BA41">
                <wp:simplePos x="0" y="0"/>
                <wp:positionH relativeFrom="column">
                  <wp:posOffset>384175</wp:posOffset>
                </wp:positionH>
                <wp:positionV relativeFrom="paragraph">
                  <wp:posOffset>119380</wp:posOffset>
                </wp:positionV>
                <wp:extent cx="0" cy="238125"/>
                <wp:effectExtent l="0" t="0" r="38100" b="28575"/>
                <wp:wrapNone/>
                <wp:docPr id="179" name="Conector recto 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8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643CF7" id="Conector recto 179" o:spid="_x0000_s1026" style="position:absolute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.25pt,9.4pt" to="30.25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" strokecolor="#4472c4 [3204]" strokeweight=".5pt">
                <v:stroke joinstyle="miter"/>
              </v:line>
            </w:pict>
          </mc:Fallback>
        </mc:AlternateContent>
      </w:r>
    </w:p>
    <w:p w14:paraId="53E63DC2" w14:textId="7952CADB" w:rsidR="004E15B2" w:rsidRDefault="00023710" w:rsidP="00AF217C">
      <w:pPr>
        <w:tabs>
          <w:tab w:val="left" w:pos="226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7331362" wp14:editId="03B31732">
                <wp:simplePos x="0" y="0"/>
                <wp:positionH relativeFrom="column">
                  <wp:posOffset>136525</wp:posOffset>
                </wp:positionH>
                <wp:positionV relativeFrom="paragraph">
                  <wp:posOffset>90170</wp:posOffset>
                </wp:positionV>
                <wp:extent cx="514350" cy="457200"/>
                <wp:effectExtent l="0" t="0" r="19050" b="19050"/>
                <wp:wrapNone/>
                <wp:docPr id="178" name="Rectángulo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0" cy="4572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28D052" w14:textId="121F78A5" w:rsidR="00B43896" w:rsidRPr="00B43896" w:rsidRDefault="00B43896" w:rsidP="00B43896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331362" id="Rectángulo 178" o:spid="_x0000_s1109" style="position:absolute;margin-left:10.75pt;margin-top:7.1pt;width:40.5pt;height:36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" fillcolor="white [3201]" strokecolor="#70ad47 [3209]" strokeweight="1pt">
                <v:textbox>
                  <w:txbxContent>
                    <w:p w14:paraId="6228D052" w14:textId="121F78A5" w:rsidR="00B43896" w:rsidRPr="00B43896" w:rsidRDefault="00B43896" w:rsidP="00B43896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</w:p>
    <w:p w14:paraId="40D9C87A" w14:textId="5C54AEBE" w:rsidR="004E15B2" w:rsidRDefault="009D2CBD" w:rsidP="00AF217C">
      <w:pPr>
        <w:tabs>
          <w:tab w:val="left" w:pos="2265"/>
        </w:tabs>
        <w:rPr>
          <w:lang w:val="es-MX"/>
        </w:rPr>
      </w:pPr>
      <w:r>
        <w:rPr>
          <w:lang w:val="es-MX"/>
        </w:rPr>
        <w:t xml:space="preserve">                              </w:t>
      </w:r>
      <w:r w:rsidR="00893457">
        <w:rPr>
          <w:lang w:val="es-MX"/>
        </w:rPr>
        <w:t>Inspección</w:t>
      </w:r>
      <w:r>
        <w:rPr>
          <w:lang w:val="es-MX"/>
        </w:rPr>
        <w:t xml:space="preserve"> de la tela</w:t>
      </w:r>
    </w:p>
    <w:p w14:paraId="4188E967" w14:textId="7435EF08" w:rsidR="004E15B2" w:rsidRDefault="00023710" w:rsidP="00AF217C">
      <w:pPr>
        <w:tabs>
          <w:tab w:val="left" w:pos="226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334C968" wp14:editId="6B82431F">
                <wp:simplePos x="0" y="0"/>
                <wp:positionH relativeFrom="column">
                  <wp:posOffset>422274</wp:posOffset>
                </wp:positionH>
                <wp:positionV relativeFrom="paragraph">
                  <wp:posOffset>24765</wp:posOffset>
                </wp:positionV>
                <wp:extent cx="9525" cy="295275"/>
                <wp:effectExtent l="0" t="0" r="28575" b="28575"/>
                <wp:wrapNone/>
                <wp:docPr id="180" name="Conector recto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CF556EA" id="Conector recto 180" o:spid="_x0000_s1026" style="position:absolute;flip:x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.25pt,1.95pt" to="34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144B5DCA" wp14:editId="15A1D5F0">
                <wp:simplePos x="0" y="0"/>
                <wp:positionH relativeFrom="column">
                  <wp:posOffset>146050</wp:posOffset>
                </wp:positionH>
                <wp:positionV relativeFrom="paragraph">
                  <wp:posOffset>168275</wp:posOffset>
                </wp:positionV>
                <wp:extent cx="752475" cy="476250"/>
                <wp:effectExtent l="0" t="19050" r="47625" b="38100"/>
                <wp:wrapNone/>
                <wp:docPr id="201" name="Flecha: a la derecha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4762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162E74" w14:textId="18DA44BD" w:rsidR="00AF217C" w:rsidRPr="00AF217C" w:rsidRDefault="005A2549" w:rsidP="00AF217C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4B5DCA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lecha: a la derecha 201" o:spid="_x0000_s1110" type="#_x0000_t13" style="position:absolute;margin-left:11.5pt;margin-top:13.25pt;width:59.25pt;height:37.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" adj="14765" fillcolor="white [3201]" strokecolor="#70ad47 [3209]" strokeweight="1pt">
                <v:textbox>
                  <w:txbxContent>
                    <w:p w14:paraId="08162E74" w14:textId="18DA44BD" w:rsidR="00AF217C" w:rsidRPr="00AF217C" w:rsidRDefault="005A2549" w:rsidP="00AF217C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3D7B845D" w14:textId="4ADE6A6E" w:rsidR="004E15B2" w:rsidRDefault="00023710" w:rsidP="00AF217C">
      <w:pPr>
        <w:tabs>
          <w:tab w:val="left" w:pos="226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6F673E75" wp14:editId="7DFB15AC">
                <wp:simplePos x="0" y="0"/>
                <wp:positionH relativeFrom="column">
                  <wp:posOffset>431800</wp:posOffset>
                </wp:positionH>
                <wp:positionV relativeFrom="paragraph">
                  <wp:posOffset>234950</wp:posOffset>
                </wp:positionV>
                <wp:extent cx="0" cy="352425"/>
                <wp:effectExtent l="0" t="0" r="38100" b="28575"/>
                <wp:wrapNone/>
                <wp:docPr id="205" name="Conector recto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3524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72B238" id="Conector recto 205" o:spid="_x0000_s1026" style="position:absolute;flip:x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pt,18.5pt" to="34pt,4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" strokecolor="#4472c4 [3204]" strokeweight=".5pt">
                <v:stroke joinstyle="miter"/>
              </v:line>
            </w:pict>
          </mc:Fallback>
        </mc:AlternateContent>
      </w:r>
      <w:r w:rsidR="009D2CBD">
        <w:rPr>
          <w:lang w:val="es-MX"/>
        </w:rPr>
        <w:t xml:space="preserve">                               Habilitado de la tela a sección de corte</w:t>
      </w:r>
      <w:r w:rsidR="009D2CBD">
        <w:rPr>
          <w:lang w:val="es-MX"/>
        </w:rPr>
        <w:tab/>
      </w:r>
    </w:p>
    <w:p w14:paraId="4A9956F3" w14:textId="1560EC76" w:rsidR="004E15B2" w:rsidRDefault="004E15B2" w:rsidP="00AF217C">
      <w:pPr>
        <w:tabs>
          <w:tab w:val="left" w:pos="2265"/>
        </w:tabs>
        <w:rPr>
          <w:lang w:val="es-MX"/>
        </w:rPr>
      </w:pPr>
    </w:p>
    <w:p w14:paraId="0888D6B4" w14:textId="32F3ABC9" w:rsidR="004E15B2" w:rsidRDefault="00023710" w:rsidP="00AF217C">
      <w:pPr>
        <w:tabs>
          <w:tab w:val="left" w:pos="2265"/>
        </w:tabs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65AE7DF8" wp14:editId="29C28CF9">
                <wp:simplePos x="0" y="0"/>
                <wp:positionH relativeFrom="margin">
                  <wp:posOffset>41275</wp:posOffset>
                </wp:positionH>
                <wp:positionV relativeFrom="paragraph">
                  <wp:posOffset>44450</wp:posOffset>
                </wp:positionV>
                <wp:extent cx="676275" cy="638175"/>
                <wp:effectExtent l="0" t="0" r="28575" b="28575"/>
                <wp:wrapNone/>
                <wp:docPr id="198" name="Diagrama de flujo: conector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6275" cy="6381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F749E8" w14:textId="70913A67" w:rsidR="0071367E" w:rsidRPr="0071367E" w:rsidRDefault="0071367E" w:rsidP="0071367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AE7DF8" id="Diagrama de flujo: conector 198" o:spid="_x0000_s1111" type="#_x0000_t120" style="position:absolute;margin-left:3.25pt;margin-top:3.5pt;width:53.25pt;height:50.25pt;z-index:2518794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" fillcolor="white [3201]" strokecolor="#70ad47 [3209]" strokeweight="1pt">
                <v:stroke joinstyle="miter"/>
                <v:textbox>
                  <w:txbxContent>
                    <w:p w14:paraId="58F749E8" w14:textId="70913A67" w:rsidR="0071367E" w:rsidRPr="0071367E" w:rsidRDefault="0071367E" w:rsidP="0071367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D2C33BD" w14:textId="36EC2F42" w:rsidR="004E15B2" w:rsidRDefault="009D2CBD" w:rsidP="00AF217C">
      <w:pPr>
        <w:tabs>
          <w:tab w:val="left" w:pos="2265"/>
        </w:tabs>
        <w:rPr>
          <w:lang w:val="es-MX"/>
        </w:rPr>
      </w:pPr>
      <w:r>
        <w:rPr>
          <w:lang w:val="es-MX"/>
        </w:rPr>
        <w:t xml:space="preserve">                               Tendido</w:t>
      </w:r>
      <w:r>
        <w:rPr>
          <w:lang w:val="es-MX"/>
        </w:rPr>
        <w:tab/>
      </w:r>
    </w:p>
    <w:p w14:paraId="45C744BB" w14:textId="31C8E5B2" w:rsidR="006A6CAE" w:rsidRDefault="00023710" w:rsidP="0004463B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33090A44" wp14:editId="21AE27AD">
                <wp:simplePos x="0" y="0"/>
                <wp:positionH relativeFrom="column">
                  <wp:posOffset>384175</wp:posOffset>
                </wp:positionH>
                <wp:positionV relativeFrom="paragraph">
                  <wp:posOffset>130175</wp:posOffset>
                </wp:positionV>
                <wp:extent cx="0" cy="295275"/>
                <wp:effectExtent l="0" t="0" r="38100" b="28575"/>
                <wp:wrapNone/>
                <wp:docPr id="206" name="Conector recto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8ACD89C" id="Conector recto 206" o:spid="_x0000_s1026" style="position:absolute;flip:x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.25pt,10.25pt" to="30.25pt,3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" strokecolor="#4472c4 [3204]" strokeweight=".5pt">
                <v:stroke joinstyle="miter"/>
              </v:line>
            </w:pict>
          </mc:Fallback>
        </mc:AlternateContent>
      </w:r>
      <w:r w:rsidR="00943200">
        <w:rPr>
          <w:lang w:val="es-MX"/>
        </w:rPr>
        <w:tab/>
      </w:r>
      <w:r w:rsidR="00943200">
        <w:rPr>
          <w:lang w:val="es-MX"/>
        </w:rPr>
        <w:tab/>
      </w:r>
      <w:r w:rsidR="00943200">
        <w:rPr>
          <w:lang w:val="es-MX"/>
        </w:rPr>
        <w:tab/>
      </w:r>
    </w:p>
    <w:p w14:paraId="2A2B029B" w14:textId="19877A2D" w:rsidR="006A6CAE" w:rsidRDefault="0004463B" w:rsidP="00774171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7D66CB63" wp14:editId="797F2E20">
                <wp:simplePos x="0" y="0"/>
                <wp:positionH relativeFrom="margin">
                  <wp:align>left</wp:align>
                </wp:positionH>
                <wp:positionV relativeFrom="paragraph">
                  <wp:posOffset>207010</wp:posOffset>
                </wp:positionV>
                <wp:extent cx="714375" cy="571500"/>
                <wp:effectExtent l="0" t="0" r="28575" b="19050"/>
                <wp:wrapNone/>
                <wp:docPr id="229" name="Diagrama de flujo: conector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57150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2F2888" w14:textId="4E041869" w:rsidR="0004463B" w:rsidRPr="0004463B" w:rsidRDefault="0004463B" w:rsidP="0004463B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D66CB63" id="Diagrama de flujo: conector 229" o:spid="_x0000_s1112" type="#_x0000_t120" style="position:absolute;margin-left:0;margin-top:16.3pt;width:56.25pt;height:45pt;z-index:251900928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" fillcolor="white [3201]" strokecolor="#70ad47 [3209]" strokeweight="1pt">
                <v:stroke joinstyle="miter"/>
                <v:textbox>
                  <w:txbxContent>
                    <w:p w14:paraId="192F2888" w14:textId="4E041869" w:rsidR="0004463B" w:rsidRPr="0004463B" w:rsidRDefault="0004463B" w:rsidP="0004463B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43896">
        <w:rPr>
          <w:lang w:val="es-MX"/>
        </w:rPr>
        <w:t xml:space="preserve">             </w:t>
      </w:r>
      <w:r w:rsidR="00943200">
        <w:rPr>
          <w:lang w:val="es-MX"/>
        </w:rPr>
        <w:tab/>
      </w:r>
      <w:r w:rsidR="00943200">
        <w:rPr>
          <w:lang w:val="es-MX"/>
        </w:rPr>
        <w:tab/>
      </w:r>
      <w:r w:rsidR="00943200">
        <w:rPr>
          <w:lang w:val="es-MX"/>
        </w:rPr>
        <w:tab/>
      </w:r>
    </w:p>
    <w:p w14:paraId="2BE01F6D" w14:textId="358B56E0" w:rsidR="006A6CAE" w:rsidRDefault="009D2CBD" w:rsidP="00774171">
      <w:pPr>
        <w:rPr>
          <w:lang w:val="es-MX"/>
        </w:rPr>
      </w:pPr>
      <w:r>
        <w:rPr>
          <w:lang w:val="es-MX"/>
        </w:rPr>
        <w:tab/>
      </w:r>
      <w:r>
        <w:rPr>
          <w:lang w:val="es-MX"/>
        </w:rPr>
        <w:tab/>
      </w:r>
      <w:r w:rsidR="00893457">
        <w:rPr>
          <w:lang w:val="es-MX"/>
        </w:rPr>
        <w:t>Tizado</w:t>
      </w:r>
      <w:r w:rsidR="00943200">
        <w:rPr>
          <w:lang w:val="es-MX"/>
        </w:rPr>
        <w:tab/>
      </w:r>
      <w:r w:rsidR="00943200">
        <w:rPr>
          <w:lang w:val="es-MX"/>
        </w:rPr>
        <w:tab/>
      </w:r>
      <w:r w:rsidR="00943200">
        <w:rPr>
          <w:lang w:val="es-MX"/>
        </w:rPr>
        <w:tab/>
      </w:r>
    </w:p>
    <w:p w14:paraId="15E261CA" w14:textId="2ED8E7BC" w:rsidR="006A6CAE" w:rsidRDefault="006C1F24" w:rsidP="00774171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523EE346" wp14:editId="4C609E02">
                <wp:simplePos x="0" y="0"/>
                <wp:positionH relativeFrom="column">
                  <wp:posOffset>327025</wp:posOffset>
                </wp:positionH>
                <wp:positionV relativeFrom="paragraph">
                  <wp:posOffset>197485</wp:posOffset>
                </wp:positionV>
                <wp:extent cx="0" cy="276225"/>
                <wp:effectExtent l="0" t="0" r="38100" b="28575"/>
                <wp:wrapNone/>
                <wp:docPr id="230" name="Conector recto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62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D35CBE1" id="Conector recto 230" o:spid="_x0000_s1026" style="position:absolute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.75pt,15.55pt" to="25.75pt,3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" strokecolor="#4472c4 [3204]" strokeweight=".5pt">
                <v:stroke joinstyle="miter"/>
              </v:line>
            </w:pict>
          </mc:Fallback>
        </mc:AlternateContent>
      </w:r>
      <w:r w:rsidR="00B43896">
        <w:rPr>
          <w:lang w:val="es-MX"/>
        </w:rPr>
        <w:tab/>
      </w:r>
      <w:r w:rsidR="00B43896">
        <w:rPr>
          <w:lang w:val="es-MX"/>
        </w:rPr>
        <w:tab/>
      </w:r>
      <w:r w:rsidR="00B43896">
        <w:rPr>
          <w:lang w:val="es-MX"/>
        </w:rPr>
        <w:tab/>
      </w:r>
      <w:r w:rsidR="00B43896">
        <w:rPr>
          <w:lang w:val="es-MX"/>
        </w:rPr>
        <w:tab/>
        <w:t xml:space="preserve"> </w:t>
      </w:r>
    </w:p>
    <w:p w14:paraId="0959D195" w14:textId="735E8493" w:rsidR="006A6CAE" w:rsidRDefault="0004463B" w:rsidP="00774171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20AF46DE" wp14:editId="75DC1831">
                <wp:simplePos x="0" y="0"/>
                <wp:positionH relativeFrom="margin">
                  <wp:posOffset>60324</wp:posOffset>
                </wp:positionH>
                <wp:positionV relativeFrom="paragraph">
                  <wp:posOffset>159385</wp:posOffset>
                </wp:positionV>
                <wp:extent cx="638175" cy="609600"/>
                <wp:effectExtent l="0" t="0" r="28575" b="19050"/>
                <wp:wrapNone/>
                <wp:docPr id="197" name="Diagrama de flujo: conector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609600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F36122" w14:textId="324F3ECD" w:rsidR="00AF217C" w:rsidRPr="00AF217C" w:rsidRDefault="0071367E" w:rsidP="00AF217C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AF46DE" id="Diagrama de flujo: conector 197" o:spid="_x0000_s1113" type="#_x0000_t120" style="position:absolute;margin-left:4.75pt;margin-top:12.55pt;width:50.25pt;height:48pt;z-index:251852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" fillcolor="white [3201]" strokecolor="black [3200]" strokeweight="1pt">
                <v:stroke joinstyle="miter"/>
                <v:textbox>
                  <w:txbxContent>
                    <w:p w14:paraId="1FF36122" w14:textId="324F3ECD" w:rsidR="00AF217C" w:rsidRPr="00AF217C" w:rsidRDefault="0071367E" w:rsidP="00AF217C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43896">
        <w:rPr>
          <w:lang w:val="es-MX"/>
        </w:rPr>
        <w:tab/>
      </w:r>
      <w:r w:rsidR="00B43896">
        <w:rPr>
          <w:lang w:val="es-MX"/>
        </w:rPr>
        <w:tab/>
      </w:r>
      <w:r w:rsidR="00B43896">
        <w:rPr>
          <w:lang w:val="es-MX"/>
        </w:rPr>
        <w:tab/>
      </w:r>
      <w:r w:rsidR="00B43896">
        <w:rPr>
          <w:lang w:val="es-MX"/>
        </w:rPr>
        <w:tab/>
      </w:r>
    </w:p>
    <w:p w14:paraId="3E833DF3" w14:textId="03419288" w:rsidR="006A6CAE" w:rsidRPr="00774171" w:rsidRDefault="00893457" w:rsidP="00774171">
      <w:pPr>
        <w:rPr>
          <w:lang w:val="es-MX"/>
        </w:rPr>
      </w:pPr>
      <w:r>
        <w:rPr>
          <w:lang w:val="es-MX"/>
        </w:rPr>
        <w:tab/>
      </w:r>
      <w:r>
        <w:rPr>
          <w:lang w:val="es-MX"/>
        </w:rPr>
        <w:tab/>
        <w:t>Corte</w:t>
      </w:r>
    </w:p>
    <w:p w14:paraId="496BB09F" w14:textId="72D05B1D" w:rsidR="00774171" w:rsidRPr="00774171" w:rsidRDefault="00893457" w:rsidP="00774171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3E446903" wp14:editId="7AB85845">
                <wp:simplePos x="0" y="0"/>
                <wp:positionH relativeFrom="column">
                  <wp:posOffset>327025</wp:posOffset>
                </wp:positionH>
                <wp:positionV relativeFrom="paragraph">
                  <wp:posOffset>217170</wp:posOffset>
                </wp:positionV>
                <wp:extent cx="9525" cy="247650"/>
                <wp:effectExtent l="0" t="0" r="28575" b="19050"/>
                <wp:wrapNone/>
                <wp:docPr id="232" name="Conector recto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476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5430522" id="Conector recto 232" o:spid="_x0000_s1026" style="position:absolute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.75pt,17.1pt" to="26.5pt,3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" strokecolor="#4472c4 [3204]" strokeweight=".5pt">
                <v:stroke joinstyle="miter"/>
              </v:line>
            </w:pict>
          </mc:Fallback>
        </mc:AlternateContent>
      </w:r>
      <w:r w:rsidR="005A2549">
        <w:rPr>
          <w:lang w:val="es-MX"/>
        </w:rPr>
        <w:tab/>
      </w:r>
      <w:r w:rsidR="005A2549">
        <w:rPr>
          <w:lang w:val="es-MX"/>
        </w:rPr>
        <w:tab/>
      </w:r>
      <w:r w:rsidR="005A2549">
        <w:rPr>
          <w:lang w:val="es-MX"/>
        </w:rPr>
        <w:tab/>
      </w:r>
      <w:r w:rsidR="005A2549">
        <w:rPr>
          <w:lang w:val="es-MX"/>
        </w:rPr>
        <w:tab/>
      </w:r>
    </w:p>
    <w:p w14:paraId="617F1926" w14:textId="4975E521" w:rsidR="00774171" w:rsidRPr="00774171" w:rsidRDefault="006C1F24" w:rsidP="00774171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F233464" wp14:editId="4AE40CDD">
                <wp:simplePos x="0" y="0"/>
                <wp:positionH relativeFrom="margin">
                  <wp:align>left</wp:align>
                </wp:positionH>
                <wp:positionV relativeFrom="paragraph">
                  <wp:posOffset>26035</wp:posOffset>
                </wp:positionV>
                <wp:extent cx="800100" cy="523875"/>
                <wp:effectExtent l="0" t="19050" r="38100" b="47625"/>
                <wp:wrapNone/>
                <wp:docPr id="202" name="Flecha: a la derecha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0100" cy="5238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67AFF4" w14:textId="336B942F" w:rsidR="00AF217C" w:rsidRPr="00AF217C" w:rsidRDefault="0071367E" w:rsidP="00AF217C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33464" id="Flecha: a la derecha 202" o:spid="_x0000_s1114" type="#_x0000_t13" style="position:absolute;margin-left:0;margin-top:2.05pt;width:63pt;height:41.25pt;z-index:2518558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" adj="14529" fillcolor="white [3201]" strokecolor="#70ad47 [3209]" strokeweight="1pt">
                <v:textbox>
                  <w:txbxContent>
                    <w:p w14:paraId="0A67AFF4" w14:textId="336B942F" w:rsidR="00AF217C" w:rsidRPr="00AF217C" w:rsidRDefault="0071367E" w:rsidP="00AF217C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BA9A145" w14:textId="025C7C68" w:rsidR="00774171" w:rsidRPr="00774171" w:rsidRDefault="00893457" w:rsidP="00774171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311D5E79" wp14:editId="6D8CEE8C">
                <wp:simplePos x="0" y="0"/>
                <wp:positionH relativeFrom="column">
                  <wp:posOffset>336550</wp:posOffset>
                </wp:positionH>
                <wp:positionV relativeFrom="paragraph">
                  <wp:posOffset>140970</wp:posOffset>
                </wp:positionV>
                <wp:extent cx="9525" cy="247650"/>
                <wp:effectExtent l="0" t="0" r="28575" b="19050"/>
                <wp:wrapNone/>
                <wp:docPr id="233" name="Conector recto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476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075BC3" id="Conector recto 233" o:spid="_x0000_s1026" style="position:absolute;z-index:25190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.5pt,11.1pt" to="27.25pt,3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" strokecolor="#4472c4 [3204]" strokeweight=".5pt">
                <v:stroke joinstyle="miter"/>
              </v:line>
            </w:pict>
          </mc:Fallback>
        </mc:AlternateContent>
      </w:r>
      <w:r>
        <w:rPr>
          <w:lang w:val="es-MX"/>
        </w:rPr>
        <w:tab/>
      </w:r>
      <w:r>
        <w:rPr>
          <w:lang w:val="es-MX"/>
        </w:rPr>
        <w:tab/>
        <w:t>Transporte al área de costura</w:t>
      </w:r>
      <w:r>
        <w:rPr>
          <w:lang w:val="es-MX"/>
        </w:rPr>
        <w:tab/>
      </w:r>
    </w:p>
    <w:p w14:paraId="134D570C" w14:textId="71A7F7A5" w:rsidR="00774171" w:rsidRPr="00774171" w:rsidRDefault="006C1F24" w:rsidP="00774171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0051D9A4" wp14:editId="10D521D3">
                <wp:simplePos x="0" y="0"/>
                <wp:positionH relativeFrom="margin">
                  <wp:align>left</wp:align>
                </wp:positionH>
                <wp:positionV relativeFrom="paragraph">
                  <wp:posOffset>83820</wp:posOffset>
                </wp:positionV>
                <wp:extent cx="704850" cy="600075"/>
                <wp:effectExtent l="0" t="0" r="19050" b="28575"/>
                <wp:wrapNone/>
                <wp:docPr id="204" name="Diagrama de flujo: conector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4850" cy="6000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4BEB45" w14:textId="41156F17" w:rsidR="0071367E" w:rsidRPr="0071367E" w:rsidRDefault="0071367E" w:rsidP="0071367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51D9A4" id="Diagrama de flujo: conector 204" o:spid="_x0000_s1115" type="#_x0000_t120" style="position:absolute;margin-left:0;margin-top:6.6pt;width:55.5pt;height:47.25pt;z-index:2518814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" fillcolor="white [3201]" strokecolor="#70ad47 [3209]" strokeweight="1pt">
                <v:stroke joinstyle="miter"/>
                <v:textbox>
                  <w:txbxContent>
                    <w:p w14:paraId="4E4BEB45" w14:textId="41156F17" w:rsidR="0071367E" w:rsidRPr="0071367E" w:rsidRDefault="0071367E" w:rsidP="0071367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3203FFE" w14:textId="22A768E7" w:rsidR="00893457" w:rsidRDefault="00893457" w:rsidP="0004463B">
      <w:pPr>
        <w:rPr>
          <w:lang w:val="es-MX"/>
        </w:rPr>
      </w:pPr>
      <w:r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0B703BCA" wp14:editId="4A92D386">
                <wp:simplePos x="0" y="0"/>
                <wp:positionH relativeFrom="column">
                  <wp:posOffset>307975</wp:posOffset>
                </wp:positionH>
                <wp:positionV relativeFrom="paragraph">
                  <wp:posOffset>398145</wp:posOffset>
                </wp:positionV>
                <wp:extent cx="9525" cy="323850"/>
                <wp:effectExtent l="0" t="0" r="28575" b="19050"/>
                <wp:wrapNone/>
                <wp:docPr id="234" name="Conector recto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3238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CA93E7" id="Conector recto 234" o:spid="_x0000_s1026" style="position:absolute;flip:x;z-index:25190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.25pt,31.35pt" to="25pt,5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" strokecolor="#4472c4 [3204]" strokeweight=".5pt">
                <v:stroke joinstyle="miter"/>
              </v:line>
            </w:pict>
          </mc:Fallback>
        </mc:AlternateContent>
      </w:r>
      <w:r w:rsidR="0004463B">
        <w:rPr>
          <w:noProof/>
          <w:lang w:val="es-MX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3DE12862" wp14:editId="2F5A1B3F">
                <wp:simplePos x="0" y="0"/>
                <wp:positionH relativeFrom="column">
                  <wp:posOffset>-6350</wp:posOffset>
                </wp:positionH>
                <wp:positionV relativeFrom="paragraph">
                  <wp:posOffset>579755</wp:posOffset>
                </wp:positionV>
                <wp:extent cx="819150" cy="581025"/>
                <wp:effectExtent l="0" t="19050" r="38100" b="47625"/>
                <wp:wrapNone/>
                <wp:docPr id="203" name="Flecha: a la derecha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5810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538C29" w14:textId="087564E8" w:rsidR="0071367E" w:rsidRPr="0071367E" w:rsidRDefault="0071367E" w:rsidP="0071367E">
                            <w:pPr>
                              <w:jc w:val="center"/>
                              <w:rPr>
                                <w:lang w:val="es-MX"/>
                              </w:rPr>
                            </w:pPr>
                            <w:r>
                              <w:rPr>
                                <w:lang w:val="es-MX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E12862" id="Flecha: a la derecha 203" o:spid="_x0000_s1116" type="#_x0000_t13" style="position:absolute;margin-left:-.5pt;margin-top:45.65pt;width:64.5pt;height:45.7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" adj="13940" fillcolor="white [3201]" strokecolor="#70ad47 [3209]" strokeweight="1pt">
                <v:textbox>
                  <w:txbxContent>
                    <w:p w14:paraId="6E538C29" w14:textId="087564E8" w:rsidR="0071367E" w:rsidRPr="0071367E" w:rsidRDefault="0071367E" w:rsidP="0071367E">
                      <w:pPr>
                        <w:jc w:val="center"/>
                        <w:rPr>
                          <w:lang w:val="es-MX"/>
                        </w:rPr>
                      </w:pPr>
                      <w:r>
                        <w:rPr>
                          <w:lang w:val="es-MX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3A6701">
        <w:rPr>
          <w:lang w:val="es-MX"/>
        </w:rPr>
        <w:tab/>
      </w:r>
      <w:r w:rsidR="003A6701">
        <w:rPr>
          <w:lang w:val="es-MX"/>
        </w:rPr>
        <w:tab/>
      </w:r>
      <w:r>
        <w:rPr>
          <w:lang w:val="es-MX"/>
        </w:rPr>
        <w:t>Ensamble de las piezas de tela</w:t>
      </w:r>
      <w:r w:rsidR="003A6701">
        <w:rPr>
          <w:lang w:val="es-MX"/>
        </w:rPr>
        <w:tab/>
      </w:r>
      <w:r>
        <w:rPr>
          <w:lang w:val="es-MX"/>
        </w:rPr>
        <w:t xml:space="preserve">                                                                                                                                                             </w:t>
      </w:r>
    </w:p>
    <w:p w14:paraId="3D7F775E" w14:textId="2C5A86D3" w:rsidR="00CA5B64" w:rsidRDefault="00943200" w:rsidP="006C1F24">
      <w:r>
        <w:rPr>
          <w:noProof/>
          <w:lang w:val="es-MX"/>
        </w:rPr>
        <w:lastRenderedPageBreak/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13B8834B" wp14:editId="4439BF16">
                <wp:simplePos x="0" y="0"/>
                <wp:positionH relativeFrom="column">
                  <wp:posOffset>688975</wp:posOffset>
                </wp:positionH>
                <wp:positionV relativeFrom="paragraph">
                  <wp:posOffset>198120</wp:posOffset>
                </wp:positionV>
                <wp:extent cx="28575" cy="9525"/>
                <wp:effectExtent l="0" t="0" r="28575" b="28575"/>
                <wp:wrapNone/>
                <wp:docPr id="169" name="Conector recto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417A149" id="Conector recto 169" o:spid="_x0000_s1026" style="position:absolute;flip:x;z-index:25187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4.25pt,15.6pt" to="56.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" strokecolor="#4472c4 [3204]" strokeweight=".5pt">
                <v:stroke joinstyle="miter"/>
              </v:line>
            </w:pict>
          </mc:Fallback>
        </mc:AlternateContent>
      </w:r>
      <w:r w:rsidR="00CA5B64">
        <w:object w:dxaOrig="18675" w:dyaOrig="9091" w14:anchorId="4925E6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528pt" o:ole="">
            <v:imagedata r:id="rId7" o:title=""/>
          </v:shape>
          <o:OLEObject Type="Embed" ProgID="Visio.Drawing.15" ShapeID="_x0000_i1025" DrawAspect="Content" ObjectID="_1710708660" r:id="rId8"/>
        </w:object>
      </w:r>
    </w:p>
    <w:p w14:paraId="32416375" w14:textId="1B5F990E" w:rsidR="00774171" w:rsidRDefault="00774171" w:rsidP="00774171">
      <w:pPr>
        <w:tabs>
          <w:tab w:val="left" w:pos="1500"/>
        </w:tabs>
        <w:rPr>
          <w:lang w:val="es-MX"/>
        </w:rPr>
      </w:pPr>
    </w:p>
    <w:p w14:paraId="0CEA1B80" w14:textId="77777777" w:rsidR="00774171" w:rsidRPr="00774171" w:rsidRDefault="00774171" w:rsidP="00774171">
      <w:pPr>
        <w:tabs>
          <w:tab w:val="left" w:pos="1500"/>
        </w:tabs>
        <w:rPr>
          <w:lang w:val="es-MX"/>
        </w:rPr>
      </w:pPr>
    </w:p>
    <w:p w14:paraId="67A3FEB6" w14:textId="77777777" w:rsidR="006552CC" w:rsidRPr="00774171" w:rsidRDefault="006552CC">
      <w:pPr>
        <w:tabs>
          <w:tab w:val="left" w:pos="1500"/>
        </w:tabs>
        <w:rPr>
          <w:lang w:val="es-MX"/>
        </w:rPr>
      </w:pPr>
    </w:p>
    <w:sectPr w:rsidR="006552CC" w:rsidRPr="00774171" w:rsidSect="00B8077F">
      <w:footerReference w:type="default" r:id="rId9"/>
      <w:pgSz w:w="12240" w:h="15840"/>
      <w:pgMar w:top="1417" w:right="1701" w:bottom="1417" w:left="241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9992C2" w14:textId="77777777" w:rsidR="009543EF" w:rsidRDefault="009543EF" w:rsidP="00430CE5">
      <w:pPr>
        <w:spacing w:after="0" w:line="240" w:lineRule="auto"/>
      </w:pPr>
      <w:r>
        <w:separator/>
      </w:r>
    </w:p>
  </w:endnote>
  <w:endnote w:type="continuationSeparator" w:id="0">
    <w:p w14:paraId="278411A3" w14:textId="77777777" w:rsidR="009543EF" w:rsidRDefault="009543EF" w:rsidP="00430C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56A5F7" w14:textId="11DE8D6F" w:rsidR="00E71AA4" w:rsidRDefault="00E71AA4" w:rsidP="00AE20A5">
    <w:pPr>
      <w:pStyle w:val="Piedepgina"/>
    </w:pPr>
  </w:p>
  <w:p w14:paraId="21E4A25C" w14:textId="5B355E64" w:rsidR="00774171" w:rsidRDefault="00774171" w:rsidP="00AE20A5">
    <w:pPr>
      <w:pStyle w:val="Piedepgina"/>
    </w:pPr>
  </w:p>
  <w:p w14:paraId="2972FA4C" w14:textId="7E1BDC05" w:rsidR="00774171" w:rsidRDefault="00774171" w:rsidP="00AE20A5">
    <w:pPr>
      <w:pStyle w:val="Piedepgina"/>
    </w:pPr>
  </w:p>
  <w:p w14:paraId="0DD4B790" w14:textId="3492B9A6" w:rsidR="00774171" w:rsidRDefault="00774171" w:rsidP="00AE20A5">
    <w:pPr>
      <w:pStyle w:val="Piedepgina"/>
    </w:pPr>
  </w:p>
  <w:p w14:paraId="7BE8E0D4" w14:textId="77777777" w:rsidR="00774171" w:rsidRDefault="00774171" w:rsidP="00AE20A5">
    <w:pPr>
      <w:pStyle w:val="Piedepgina"/>
    </w:pPr>
  </w:p>
  <w:p w14:paraId="7B7CF25E" w14:textId="05225B3A" w:rsidR="00774171" w:rsidRDefault="00774171" w:rsidP="00AE20A5">
    <w:pPr>
      <w:pStyle w:val="Piedepgina"/>
    </w:pPr>
  </w:p>
  <w:p w14:paraId="37D472A7" w14:textId="6C3F5405" w:rsidR="00774171" w:rsidRDefault="00774171" w:rsidP="00AE20A5">
    <w:pPr>
      <w:pStyle w:val="Piedepgina"/>
    </w:pPr>
  </w:p>
  <w:p w14:paraId="54873E79" w14:textId="63748F22" w:rsidR="00774171" w:rsidRDefault="00774171" w:rsidP="00AE20A5">
    <w:pPr>
      <w:pStyle w:val="Piedepgina"/>
    </w:pPr>
  </w:p>
  <w:p w14:paraId="09A3E9C4" w14:textId="77777777" w:rsidR="00774171" w:rsidRDefault="00774171" w:rsidP="00AE20A5">
    <w:pPr>
      <w:pStyle w:val="Piedepgina"/>
    </w:pPr>
  </w:p>
  <w:p w14:paraId="391B8BEA" w14:textId="2D2E160B" w:rsidR="00F25170" w:rsidRDefault="00F25170" w:rsidP="00AE20A5">
    <w:pPr>
      <w:pStyle w:val="Piedepgina"/>
    </w:pPr>
  </w:p>
  <w:p w14:paraId="2BE351D2" w14:textId="77777777" w:rsidR="00E71AA4" w:rsidRDefault="00E71AA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E33C49" w14:textId="77777777" w:rsidR="009543EF" w:rsidRDefault="009543EF" w:rsidP="00430CE5">
      <w:pPr>
        <w:spacing w:after="0" w:line="240" w:lineRule="auto"/>
      </w:pPr>
      <w:r>
        <w:separator/>
      </w:r>
    </w:p>
  </w:footnote>
  <w:footnote w:type="continuationSeparator" w:id="0">
    <w:p w14:paraId="1581D5CA" w14:textId="77777777" w:rsidR="009543EF" w:rsidRDefault="009543EF" w:rsidP="00430CE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103"/>
    <w:rsid w:val="000001C8"/>
    <w:rsid w:val="00023710"/>
    <w:rsid w:val="00043881"/>
    <w:rsid w:val="0004463B"/>
    <w:rsid w:val="0005324D"/>
    <w:rsid w:val="00060758"/>
    <w:rsid w:val="000A73A6"/>
    <w:rsid w:val="0011238E"/>
    <w:rsid w:val="00132FC4"/>
    <w:rsid w:val="00144C9B"/>
    <w:rsid w:val="00187532"/>
    <w:rsid w:val="001D2487"/>
    <w:rsid w:val="001F2CD8"/>
    <w:rsid w:val="00203ED0"/>
    <w:rsid w:val="00232BE9"/>
    <w:rsid w:val="0026107C"/>
    <w:rsid w:val="00284655"/>
    <w:rsid w:val="00305042"/>
    <w:rsid w:val="00325B6D"/>
    <w:rsid w:val="00327D58"/>
    <w:rsid w:val="00346D71"/>
    <w:rsid w:val="0035293D"/>
    <w:rsid w:val="00370391"/>
    <w:rsid w:val="003A6701"/>
    <w:rsid w:val="003B3FBE"/>
    <w:rsid w:val="003D6DB9"/>
    <w:rsid w:val="00430CE5"/>
    <w:rsid w:val="004E15B2"/>
    <w:rsid w:val="004F5757"/>
    <w:rsid w:val="00543303"/>
    <w:rsid w:val="00587468"/>
    <w:rsid w:val="005A2549"/>
    <w:rsid w:val="005C4B5C"/>
    <w:rsid w:val="005D15FF"/>
    <w:rsid w:val="005D2502"/>
    <w:rsid w:val="005D78D7"/>
    <w:rsid w:val="00604828"/>
    <w:rsid w:val="006156F3"/>
    <w:rsid w:val="006552CC"/>
    <w:rsid w:val="006A6CAE"/>
    <w:rsid w:val="006C1F24"/>
    <w:rsid w:val="006F1978"/>
    <w:rsid w:val="006F1AB2"/>
    <w:rsid w:val="00701F7D"/>
    <w:rsid w:val="0071367E"/>
    <w:rsid w:val="00753B12"/>
    <w:rsid w:val="00774171"/>
    <w:rsid w:val="007B2E24"/>
    <w:rsid w:val="007B435C"/>
    <w:rsid w:val="00824F13"/>
    <w:rsid w:val="00834694"/>
    <w:rsid w:val="00856B3E"/>
    <w:rsid w:val="00872A48"/>
    <w:rsid w:val="00893457"/>
    <w:rsid w:val="008959E6"/>
    <w:rsid w:val="0092468A"/>
    <w:rsid w:val="00943200"/>
    <w:rsid w:val="009543EF"/>
    <w:rsid w:val="009D2CBD"/>
    <w:rsid w:val="009F7EF2"/>
    <w:rsid w:val="00A04CD0"/>
    <w:rsid w:val="00A17DED"/>
    <w:rsid w:val="00A44062"/>
    <w:rsid w:val="00A73F17"/>
    <w:rsid w:val="00AA1D79"/>
    <w:rsid w:val="00AB6A1D"/>
    <w:rsid w:val="00AE20A5"/>
    <w:rsid w:val="00AF217C"/>
    <w:rsid w:val="00B3365B"/>
    <w:rsid w:val="00B42B0A"/>
    <w:rsid w:val="00B43896"/>
    <w:rsid w:val="00B8077F"/>
    <w:rsid w:val="00B81499"/>
    <w:rsid w:val="00B93500"/>
    <w:rsid w:val="00BA44B6"/>
    <w:rsid w:val="00BB4A21"/>
    <w:rsid w:val="00BB7FFE"/>
    <w:rsid w:val="00BC2554"/>
    <w:rsid w:val="00BC3DDE"/>
    <w:rsid w:val="00BE4788"/>
    <w:rsid w:val="00BF4103"/>
    <w:rsid w:val="00C27956"/>
    <w:rsid w:val="00C60152"/>
    <w:rsid w:val="00C60830"/>
    <w:rsid w:val="00C7712E"/>
    <w:rsid w:val="00CA5B64"/>
    <w:rsid w:val="00CD3CBE"/>
    <w:rsid w:val="00CE40C6"/>
    <w:rsid w:val="00D31C16"/>
    <w:rsid w:val="00DC726B"/>
    <w:rsid w:val="00DD07FD"/>
    <w:rsid w:val="00DF1434"/>
    <w:rsid w:val="00E03124"/>
    <w:rsid w:val="00E65DF1"/>
    <w:rsid w:val="00E67BFC"/>
    <w:rsid w:val="00E71AA4"/>
    <w:rsid w:val="00E86930"/>
    <w:rsid w:val="00EF69C6"/>
    <w:rsid w:val="00F25170"/>
    <w:rsid w:val="00F262F9"/>
    <w:rsid w:val="00F51A2A"/>
    <w:rsid w:val="00FB1353"/>
    <w:rsid w:val="00FD4DFB"/>
    <w:rsid w:val="00FF1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C0D4F2B"/>
  <w15:chartTrackingRefBased/>
  <w15:docId w15:val="{28E65184-245F-4979-92CF-B4780EE826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430CE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30CE5"/>
  </w:style>
  <w:style w:type="paragraph" w:styleId="Piedepgina">
    <w:name w:val="footer"/>
    <w:basedOn w:val="Normal"/>
    <w:link w:val="PiedepginaCar"/>
    <w:uiPriority w:val="99"/>
    <w:unhideWhenUsed/>
    <w:rsid w:val="00430CE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30C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507F60-ADD5-4B0E-BDE0-9B54C4082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298</Words>
  <Characters>1640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la231CMTC-14</dc:creator>
  <cp:keywords/>
  <dc:description/>
  <cp:lastModifiedBy>Johan Santiago Garavito Peña</cp:lastModifiedBy>
  <cp:revision>2</cp:revision>
  <dcterms:created xsi:type="dcterms:W3CDTF">2022-04-06T05:05:00Z</dcterms:created>
  <dcterms:modified xsi:type="dcterms:W3CDTF">2022-04-06T05:05:00Z</dcterms:modified>
</cp:coreProperties>
</file>